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7CC23C1" w:rsidR="000A2228" w:rsidRPr="002122F8" w:rsidRDefault="00B937ED" w:rsidP="00B937ED">
      <w:pPr>
        <w:pStyle w:val="Caption"/>
        <w:jc w:val="center"/>
      </w:pPr>
      <w:bookmarkStart w:id="1" w:name="_Ref71732508"/>
      <w:r>
        <w:t xml:space="preserve">Figure </w:t>
      </w:r>
      <w:fldSimple w:instr=" SEQ Figure \* ARABIC ">
        <w:r w:rsidR="00AC17B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197ED6A9" w:rsidR="00C50CE4" w:rsidRDefault="00C50CE4" w:rsidP="00C50CE4">
      <w:r w:rsidRPr="008C42EB">
        <w:rPr>
          <w:b/>
        </w:rPr>
        <w:t>RF attenuators:</w:t>
      </w:r>
      <w:r>
        <w:t xml:space="preserve"> ADC attenuators “as is”. The DAC attenuator is an IDT F1912. Orion has pins to drive it in serial or parallel modes. </w:t>
      </w:r>
      <w:r w:rsidR="00181706">
        <w:t>Pluto</w:t>
      </w:r>
      <w:r>
        <w:t xml:space="preserve"> will use “Direct Parallel” mode only</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r>
              <w:t>Bidir-ectional</w:t>
            </w:r>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r>
              <w:t>Bidir-ectional</w:t>
            </w:r>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F6D095F"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AC17B8">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r>
              <w:lastRenderedPageBreak/>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4006104E"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 xml:space="preserve"> &amp; </w:t>
            </w:r>
            <w:r w:rsidR="002A1E83">
              <w:fldChar w:fldCharType="begin"/>
            </w:r>
            <w:r>
              <w:instrText xml:space="preserve"> REF _Ref65009069 \r \h </w:instrText>
            </w:r>
            <w:r w:rsidR="002A1E83">
              <w:fldChar w:fldCharType="separate"/>
            </w:r>
            <w:r w:rsidR="00AC17B8">
              <w:t>3.9</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42FE6532"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AC17B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3CFFEF54"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AC17B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6113661C"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AC17B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21BFBB04"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AC17B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77777777" w:rsidR="00134FB0" w:rsidRDefault="00134FB0" w:rsidP="00134FB0">
            <w:r>
              <w:t>PTT In (3.5mm jack)</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77777777" w:rsidR="00134FB0" w:rsidRDefault="00134FB0" w:rsidP="00134FB0">
            <w:r>
              <w:t>PTT In (rear panel)</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134FB0" w14:paraId="5B15DA0D" w14:textId="77777777" w:rsidTr="00482010">
        <w:tc>
          <w:tcPr>
            <w:tcW w:w="2709" w:type="dxa"/>
          </w:tcPr>
          <w:p w14:paraId="60854F83" w14:textId="77777777" w:rsidR="00134FB0" w:rsidRDefault="00134FB0" w:rsidP="00134FB0">
            <w:r>
              <w:t>TX_ENABLE</w:t>
            </w:r>
          </w:p>
        </w:tc>
        <w:tc>
          <w:tcPr>
            <w:tcW w:w="1707" w:type="dxa"/>
          </w:tcPr>
          <w:p w14:paraId="754830D3" w14:textId="77777777" w:rsidR="00134FB0" w:rsidRDefault="00134FB0" w:rsidP="00134FB0">
            <w:r>
              <w:t>General CMOS</w:t>
            </w:r>
          </w:p>
        </w:tc>
        <w:tc>
          <w:tcPr>
            <w:tcW w:w="966" w:type="dxa"/>
          </w:tcPr>
          <w:p w14:paraId="6D85FF7E" w14:textId="77777777" w:rsidR="00134FB0" w:rsidRDefault="00134FB0" w:rsidP="00134FB0">
            <w:r>
              <w:t>In</w:t>
            </w:r>
          </w:p>
        </w:tc>
        <w:tc>
          <w:tcPr>
            <w:tcW w:w="4246" w:type="dxa"/>
          </w:tcPr>
          <w:p w14:paraId="48A773E4" w14:textId="77777777" w:rsidR="00134FB0" w:rsidRDefault="00134FB0" w:rsidP="00134FB0">
            <w:r>
              <w:t>External input; if 0, TX is gated off. Needs pullup.</w:t>
            </w:r>
          </w:p>
        </w:tc>
      </w:tr>
      <w:tr w:rsidR="00134FB0" w14:paraId="46508E30" w14:textId="77777777" w:rsidTr="00482010">
        <w:tc>
          <w:tcPr>
            <w:tcW w:w="2709" w:type="dxa"/>
          </w:tcPr>
          <w:p w14:paraId="705B17F6" w14:textId="77777777" w:rsidR="00134FB0" w:rsidRDefault="00134FB0" w:rsidP="00134FB0">
            <w:r>
              <w:t>LEDOutputs[15:0]</w:t>
            </w:r>
          </w:p>
        </w:tc>
        <w:tc>
          <w:tcPr>
            <w:tcW w:w="1707" w:type="dxa"/>
          </w:tcPr>
          <w:p w14:paraId="71B32024" w14:textId="77777777" w:rsidR="00134FB0" w:rsidRDefault="00134FB0" w:rsidP="00134FB0">
            <w:r>
              <w:t>Debug</w:t>
            </w:r>
          </w:p>
        </w:tc>
        <w:tc>
          <w:tcPr>
            <w:tcW w:w="966" w:type="dxa"/>
          </w:tcPr>
          <w:p w14:paraId="7FE4F4F1" w14:textId="77777777" w:rsidR="00134FB0" w:rsidRDefault="00134FB0" w:rsidP="00134FB0">
            <w:r>
              <w:t>Out</w:t>
            </w:r>
          </w:p>
        </w:tc>
        <w:tc>
          <w:tcPr>
            <w:tcW w:w="4246" w:type="dxa"/>
          </w:tcPr>
          <w:p w14:paraId="0D95C919" w14:textId="7BF6D355" w:rsidR="00134FB0" w:rsidRDefault="00134FB0" w:rsidP="00134FB0">
            <w:r>
              <w:t xml:space="preserve">Drivers for status / debug LED. Active high, See section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87C9624" w14:textId="77777777" w:rsidTr="00482010">
        <w:tc>
          <w:tcPr>
            <w:tcW w:w="2709" w:type="dxa"/>
          </w:tcPr>
          <w:p w14:paraId="1B6B9391" w14:textId="77777777" w:rsidR="00134FB0" w:rsidRDefault="00134FB0" w:rsidP="00134FB0">
            <w:r>
              <w:t>BLINK_LED</w:t>
            </w:r>
          </w:p>
        </w:tc>
        <w:tc>
          <w:tcPr>
            <w:tcW w:w="1707" w:type="dxa"/>
          </w:tcPr>
          <w:p w14:paraId="0908EA23" w14:textId="77777777" w:rsidR="00134FB0" w:rsidRDefault="00134FB0" w:rsidP="00134FB0">
            <w:r>
              <w:t>Debug</w:t>
            </w:r>
          </w:p>
        </w:tc>
        <w:tc>
          <w:tcPr>
            <w:tcW w:w="966" w:type="dxa"/>
          </w:tcPr>
          <w:p w14:paraId="360AE6A1" w14:textId="77777777" w:rsidR="00134FB0" w:rsidRDefault="00134FB0" w:rsidP="00134FB0">
            <w:r>
              <w:t>Out</w:t>
            </w:r>
          </w:p>
        </w:tc>
        <w:tc>
          <w:tcPr>
            <w:tcW w:w="4246" w:type="dxa"/>
          </w:tcPr>
          <w:p w14:paraId="5B3E84E1" w14:textId="4251FCA2" w:rsidR="00134FB0" w:rsidRDefault="00134FB0" w:rsidP="00134FB0">
            <w:r>
              <w:t xml:space="preserve">LED blinking at about 1Hz rate. See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99C1159" w14:textId="77777777" w:rsidTr="00482010">
        <w:tc>
          <w:tcPr>
            <w:tcW w:w="2709" w:type="dxa"/>
          </w:tcPr>
          <w:p w14:paraId="2E9893DC" w14:textId="77777777" w:rsidR="00134FB0" w:rsidRDefault="00134FB0" w:rsidP="00134FB0">
            <w:r>
              <w:t>EMC_CLK</w:t>
            </w:r>
          </w:p>
        </w:tc>
        <w:tc>
          <w:tcPr>
            <w:tcW w:w="1707" w:type="dxa"/>
          </w:tcPr>
          <w:p w14:paraId="2E6D1BEA" w14:textId="77777777" w:rsidR="00134FB0" w:rsidRDefault="00134FB0" w:rsidP="00134FB0">
            <w:r>
              <w:t>Config</w:t>
            </w:r>
          </w:p>
        </w:tc>
        <w:tc>
          <w:tcPr>
            <w:tcW w:w="966" w:type="dxa"/>
          </w:tcPr>
          <w:p w14:paraId="2AD4B44E" w14:textId="77777777" w:rsidR="00134FB0" w:rsidRDefault="00134FB0" w:rsidP="00134FB0">
            <w:r>
              <w:t>In</w:t>
            </w:r>
          </w:p>
        </w:tc>
        <w:tc>
          <w:tcPr>
            <w:tcW w:w="4246" w:type="dxa"/>
          </w:tcPr>
          <w:p w14:paraId="3D15D513" w14:textId="77777777" w:rsidR="00134FB0" w:rsidRDefault="00134FB0" w:rsidP="00134FB0">
            <w:r>
              <w:t>122.88MHz CMOS clock in</w:t>
            </w:r>
          </w:p>
        </w:tc>
      </w:tr>
      <w:tr w:rsidR="00134FB0" w14:paraId="328D727C" w14:textId="77777777" w:rsidTr="00482010">
        <w:tc>
          <w:tcPr>
            <w:tcW w:w="2709" w:type="dxa"/>
          </w:tcPr>
          <w:p w14:paraId="435235D5" w14:textId="77777777" w:rsidR="00134FB0" w:rsidRDefault="00134FB0" w:rsidP="00134FB0">
            <w:r w:rsidRPr="00B96190">
              <w:t>PROM_SPI_ss_io[0]</w:t>
            </w:r>
          </w:p>
          <w:p w14:paraId="43E8168D" w14:textId="77777777" w:rsidR="00134FB0" w:rsidRDefault="00134FB0" w:rsidP="00134FB0">
            <w:r w:rsidRPr="00B96190">
              <w:t>PROM_SPI_io</w:t>
            </w:r>
            <w:r>
              <w:t>3</w:t>
            </w:r>
            <w:r w:rsidRPr="00B96190">
              <w:t>_io</w:t>
            </w:r>
          </w:p>
          <w:p w14:paraId="39B607D3" w14:textId="77777777" w:rsidR="00134FB0" w:rsidRDefault="00134FB0" w:rsidP="00134FB0">
            <w:r w:rsidRPr="00B96190">
              <w:t>PROM_SPI_io</w:t>
            </w:r>
            <w:r>
              <w:t>2</w:t>
            </w:r>
            <w:r w:rsidRPr="00B96190">
              <w:t>_io</w:t>
            </w:r>
          </w:p>
          <w:p w14:paraId="1756F303" w14:textId="77777777" w:rsidR="00134FB0" w:rsidRDefault="00134FB0" w:rsidP="00134FB0">
            <w:r w:rsidRPr="00B96190">
              <w:t>PROM_SPI_io</w:t>
            </w:r>
            <w:r>
              <w:t>1</w:t>
            </w:r>
            <w:r w:rsidRPr="00B96190">
              <w:t>_io</w:t>
            </w:r>
          </w:p>
          <w:p w14:paraId="7DB566E5" w14:textId="77777777" w:rsidR="00134FB0" w:rsidRDefault="00134FB0" w:rsidP="00134FB0">
            <w:r w:rsidRPr="00B96190">
              <w:t>PROM_SPI_io0_io</w:t>
            </w:r>
          </w:p>
          <w:p w14:paraId="333950DC" w14:textId="77777777" w:rsidR="00134FB0" w:rsidRDefault="00134FB0" w:rsidP="00134FB0">
            <w:r>
              <w:t>VCCBATT_0</w:t>
            </w:r>
          </w:p>
          <w:p w14:paraId="38DFD087" w14:textId="77777777" w:rsidR="00134FB0" w:rsidRDefault="00134FB0" w:rsidP="00134FB0">
            <w:r>
              <w:t>DONE_0</w:t>
            </w:r>
          </w:p>
          <w:p w14:paraId="7D4FA541" w14:textId="77777777" w:rsidR="00134FB0" w:rsidRDefault="00134FB0" w:rsidP="00134FB0">
            <w:r>
              <w:t>CCLK_0</w:t>
            </w:r>
          </w:p>
          <w:p w14:paraId="7383A320" w14:textId="77777777" w:rsidR="00134FB0" w:rsidRDefault="00134FB0" w:rsidP="00134FB0">
            <w:r>
              <w:t>INIT_B_0</w:t>
            </w:r>
          </w:p>
          <w:p w14:paraId="1C15EDDA" w14:textId="77777777" w:rsidR="00134FB0" w:rsidRDefault="00134FB0" w:rsidP="00134FB0">
            <w:r>
              <w:t>M0_0, M1_0, M2_0</w:t>
            </w:r>
          </w:p>
          <w:p w14:paraId="105274FA" w14:textId="77777777" w:rsidR="00134FB0" w:rsidRDefault="00134FB0" w:rsidP="00134FB0">
            <w:r>
              <w:t>PROGRAM_B_0</w:t>
            </w:r>
          </w:p>
          <w:p w14:paraId="465E57D0" w14:textId="77777777" w:rsidR="00134FB0" w:rsidRDefault="00134FB0" w:rsidP="00134FB0">
            <w:r>
              <w:t>CFGBVS_0</w:t>
            </w:r>
          </w:p>
          <w:p w14:paraId="2C5B9ADC" w14:textId="77777777" w:rsidR="00134FB0" w:rsidRDefault="00134FB0" w:rsidP="00134FB0">
            <w:r>
              <w:t>PUDC_B</w:t>
            </w:r>
          </w:p>
        </w:tc>
        <w:tc>
          <w:tcPr>
            <w:tcW w:w="1707" w:type="dxa"/>
          </w:tcPr>
          <w:p w14:paraId="5150AAA9" w14:textId="77777777" w:rsidR="00134FB0" w:rsidRDefault="00134FB0" w:rsidP="00134FB0">
            <w:r>
              <w:t>Config</w:t>
            </w:r>
          </w:p>
        </w:tc>
        <w:tc>
          <w:tcPr>
            <w:tcW w:w="966" w:type="dxa"/>
          </w:tcPr>
          <w:p w14:paraId="1EAFECD7" w14:textId="77777777" w:rsidR="00134FB0" w:rsidRDefault="00134FB0" w:rsidP="00134FB0"/>
        </w:tc>
        <w:tc>
          <w:tcPr>
            <w:tcW w:w="4246" w:type="dxa"/>
          </w:tcPr>
          <w:p w14:paraId="5E1DA69B" w14:textId="175EB905" w:rsidR="00134FB0" w:rsidRDefault="00134FB0" w:rsidP="00134FB0">
            <w:r>
              <w:t xml:space="preserve">Configuration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447D8128" w14:textId="77777777" w:rsidTr="00482010">
        <w:tc>
          <w:tcPr>
            <w:tcW w:w="2709" w:type="dxa"/>
          </w:tcPr>
          <w:p w14:paraId="776DC148" w14:textId="77777777" w:rsidR="00134FB0" w:rsidRDefault="00134FB0" w:rsidP="00134FB0">
            <w:r>
              <w:lastRenderedPageBreak/>
              <w:t>TCK_0</w:t>
            </w:r>
          </w:p>
          <w:p w14:paraId="489CD6E0" w14:textId="77777777" w:rsidR="00134FB0" w:rsidRDefault="00134FB0" w:rsidP="00134FB0">
            <w:r>
              <w:t>TMS_0</w:t>
            </w:r>
          </w:p>
          <w:p w14:paraId="43EC229F" w14:textId="77777777" w:rsidR="00134FB0" w:rsidRDefault="00134FB0" w:rsidP="00134FB0">
            <w:r>
              <w:t>TDI_0</w:t>
            </w:r>
          </w:p>
          <w:p w14:paraId="54F90008" w14:textId="77777777" w:rsidR="00134FB0" w:rsidRPr="00B96190" w:rsidRDefault="00134FB0" w:rsidP="00134FB0">
            <w:r>
              <w:t>TDO_0</w:t>
            </w:r>
          </w:p>
        </w:tc>
        <w:tc>
          <w:tcPr>
            <w:tcW w:w="1707" w:type="dxa"/>
          </w:tcPr>
          <w:p w14:paraId="6F831DAD" w14:textId="77777777" w:rsidR="00134FB0" w:rsidRDefault="00134FB0" w:rsidP="00134FB0">
            <w:r>
              <w:t>Config</w:t>
            </w:r>
          </w:p>
        </w:tc>
        <w:tc>
          <w:tcPr>
            <w:tcW w:w="966" w:type="dxa"/>
          </w:tcPr>
          <w:p w14:paraId="14166FD5" w14:textId="77777777" w:rsidR="00134FB0" w:rsidRDefault="00134FB0" w:rsidP="00134FB0"/>
        </w:tc>
        <w:tc>
          <w:tcPr>
            <w:tcW w:w="4246" w:type="dxa"/>
          </w:tcPr>
          <w:p w14:paraId="3BCD0D21" w14:textId="3E06AB26" w:rsidR="00134FB0" w:rsidRDefault="00134FB0" w:rsidP="00134FB0">
            <w:r>
              <w:t xml:space="preserve">JTAG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18FA31A9" w14:textId="77777777" w:rsidTr="00482010">
        <w:tc>
          <w:tcPr>
            <w:tcW w:w="2709" w:type="dxa"/>
          </w:tcPr>
          <w:p w14:paraId="1DD0B107" w14:textId="77777777" w:rsidR="00134FB0" w:rsidRPr="00D80AEA" w:rsidRDefault="00134FB0" w:rsidP="00134FB0">
            <w:r w:rsidRPr="00D80AEA">
              <w:t>ADC_MOSI</w:t>
            </w:r>
          </w:p>
          <w:p w14:paraId="6A2416AF" w14:textId="77777777" w:rsidR="00134FB0" w:rsidRPr="00D80AEA" w:rsidRDefault="00134FB0" w:rsidP="00134FB0">
            <w:r w:rsidRPr="00D80AEA">
              <w:t>ADC_MISO</w:t>
            </w:r>
          </w:p>
          <w:p w14:paraId="058719CF" w14:textId="77777777" w:rsidR="00134FB0" w:rsidRPr="00D80AEA" w:rsidRDefault="00134FB0" w:rsidP="00134FB0">
            <w:r w:rsidRPr="00D80AEA">
              <w:t>ADC_CLK</w:t>
            </w:r>
          </w:p>
          <w:p w14:paraId="2AF5D2B2" w14:textId="77777777" w:rsidR="00134FB0" w:rsidRPr="00D80AEA" w:rsidRDefault="00134FB0" w:rsidP="00134FB0">
            <w:r w:rsidRPr="00D80AEA">
              <w:t>nADC_CS</w:t>
            </w:r>
          </w:p>
        </w:tc>
        <w:tc>
          <w:tcPr>
            <w:tcW w:w="1707" w:type="dxa"/>
          </w:tcPr>
          <w:p w14:paraId="33A0CEDB" w14:textId="77777777" w:rsidR="00134FB0" w:rsidRPr="00D80AEA" w:rsidRDefault="00134FB0" w:rsidP="00134FB0">
            <w:r w:rsidRPr="00D80AEA">
              <w:t>Aux ADC; connects an SPI A-D converter</w:t>
            </w:r>
          </w:p>
        </w:tc>
        <w:tc>
          <w:tcPr>
            <w:tcW w:w="966" w:type="dxa"/>
          </w:tcPr>
          <w:p w14:paraId="3B2C7962" w14:textId="77777777" w:rsidR="00134FB0" w:rsidRPr="00D80AEA" w:rsidRDefault="00134FB0" w:rsidP="00134FB0"/>
        </w:tc>
        <w:tc>
          <w:tcPr>
            <w:tcW w:w="4246" w:type="dxa"/>
          </w:tcPr>
          <w:p w14:paraId="34396591" w14:textId="77777777" w:rsidR="00134FB0" w:rsidRPr="00D80AEA" w:rsidRDefault="00683814" w:rsidP="00134FB0">
            <w:r w:rsidRPr="00D80AEA">
              <w:t xml:space="preserve">Pins added, </w:t>
            </w:r>
            <w:r w:rsidR="00D80AEA" w:rsidRPr="00D80AEA">
              <w:t xml:space="preserve">and custom Verilog IP core. </w:t>
            </w:r>
            <w:r w:rsidR="00D80AEA" w:rsidRPr="00D80AEA">
              <w:rPr>
                <w:color w:val="FF0000"/>
              </w:rPr>
              <w:t>Not fully tested!</w:t>
            </w:r>
          </w:p>
        </w:tc>
      </w:tr>
      <w:tr w:rsidR="00AF6DE4" w14:paraId="19F81515" w14:textId="77777777" w:rsidTr="00482010">
        <w:tc>
          <w:tcPr>
            <w:tcW w:w="2709" w:type="dxa"/>
          </w:tcPr>
          <w:p w14:paraId="514FECE5" w14:textId="77777777" w:rsidR="00AF6DE4" w:rsidRPr="00683814" w:rsidRDefault="00AF6DE4" w:rsidP="00134FB0">
            <w:r w:rsidRPr="00683814">
              <w:t>FPGA_CM4_EN</w:t>
            </w:r>
          </w:p>
        </w:tc>
        <w:tc>
          <w:tcPr>
            <w:tcW w:w="1707" w:type="dxa"/>
          </w:tcPr>
          <w:p w14:paraId="023FF87E" w14:textId="77777777" w:rsidR="00AF6DE4" w:rsidRPr="00683814" w:rsidRDefault="00AF6DE4" w:rsidP="00134FB0"/>
        </w:tc>
        <w:tc>
          <w:tcPr>
            <w:tcW w:w="966" w:type="dxa"/>
          </w:tcPr>
          <w:p w14:paraId="6B2CB171" w14:textId="77777777" w:rsidR="00AF6DE4" w:rsidRPr="00683814" w:rsidRDefault="00AF6DE4" w:rsidP="00134FB0">
            <w:r w:rsidRPr="00683814">
              <w:t>Out</w:t>
            </w:r>
          </w:p>
        </w:tc>
        <w:tc>
          <w:tcPr>
            <w:tcW w:w="4246" w:type="dxa"/>
          </w:tcPr>
          <w:p w14:paraId="2CA03AAF" w14:textId="77777777" w:rsidR="00AF6DE4" w:rsidRPr="00683814" w:rsidRDefault="00AF6DE4" w:rsidP="00134FB0">
            <w:r w:rsidRPr="00683814">
              <w:t>Not currently used. Powers on/off the compute module 4</w:t>
            </w:r>
            <w:r w:rsidR="00EF3958">
              <w:t xml:space="preserve">. </w:t>
            </w:r>
            <w:r w:rsidRPr="00683814">
              <w:t>Drive to 1</w:t>
            </w:r>
            <w:r w:rsidR="00EF3958">
              <w:t xml:space="preserve"> for normal operation.</w:t>
            </w:r>
          </w:p>
        </w:tc>
      </w:tr>
      <w:tr w:rsidR="00AF6DE4" w14:paraId="6D946A09" w14:textId="77777777" w:rsidTr="00482010">
        <w:tc>
          <w:tcPr>
            <w:tcW w:w="2709" w:type="dxa"/>
          </w:tcPr>
          <w:p w14:paraId="5D4D815F" w14:textId="77777777" w:rsidR="00AF6DE4" w:rsidRPr="00683814" w:rsidRDefault="00AF6DE4" w:rsidP="00134FB0">
            <w:r w:rsidRPr="00683814">
              <w:t>PCIe-T-SMBCLK</w:t>
            </w:r>
          </w:p>
          <w:p w14:paraId="016902F1" w14:textId="77777777" w:rsidR="00AF6DE4" w:rsidRPr="00683814" w:rsidRDefault="00AF6DE4" w:rsidP="00134FB0">
            <w:r w:rsidRPr="00683814">
              <w:t>PCIe-T-SMBDAT</w:t>
            </w:r>
          </w:p>
        </w:tc>
        <w:tc>
          <w:tcPr>
            <w:tcW w:w="1707" w:type="dxa"/>
          </w:tcPr>
          <w:p w14:paraId="34A27A78" w14:textId="77777777" w:rsidR="00AF6DE4" w:rsidRPr="00683814" w:rsidRDefault="00AF6DE4" w:rsidP="00134FB0"/>
        </w:tc>
        <w:tc>
          <w:tcPr>
            <w:tcW w:w="966" w:type="dxa"/>
          </w:tcPr>
          <w:p w14:paraId="584119CC" w14:textId="77777777" w:rsidR="00AF6DE4" w:rsidRPr="00683814" w:rsidRDefault="00AF6DE4" w:rsidP="00134FB0">
            <w:r w:rsidRPr="00683814">
              <w:t>bidir</w:t>
            </w:r>
          </w:p>
        </w:tc>
        <w:tc>
          <w:tcPr>
            <w:tcW w:w="4246" w:type="dxa"/>
          </w:tcPr>
          <w:p w14:paraId="54878209" w14:textId="77777777" w:rsidR="00AF6DE4" w:rsidRPr="00683814" w:rsidRDefault="00AF6DE4" w:rsidP="00134FB0">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4DC3345A"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AC17B8">
        <w:t xml:space="preserve">Figure </w:t>
      </w:r>
      <w:r w:rsidR="00AC17B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9pt;height:341.1pt" o:ole="">
            <v:imagedata r:id="rId15" o:title=""/>
          </v:shape>
          <o:OLEObject Type="Embed" ProgID="Visio.Drawing.15" ShapeID="_x0000_i1025" DrawAspect="Content" ObjectID="_1690877236" r:id="rId16"/>
        </w:object>
      </w:r>
    </w:p>
    <w:p w14:paraId="32128225" w14:textId="495E9EED" w:rsidR="00C50CE4" w:rsidRDefault="00B937ED" w:rsidP="00B937ED">
      <w:pPr>
        <w:pStyle w:val="Caption"/>
        <w:jc w:val="center"/>
      </w:pPr>
      <w:bookmarkStart w:id="5" w:name="_Ref58954911"/>
      <w:r>
        <w:t xml:space="preserve">Figure </w:t>
      </w:r>
      <w:fldSimple w:instr=" SEQ Figure \* ARABIC ">
        <w:r w:rsidR="00AC17B8">
          <w:rPr>
            <w:noProof/>
          </w:rPr>
          <w:t>2</w:t>
        </w:r>
      </w:fldSimple>
      <w:bookmarkEnd w:id="5"/>
      <w:r>
        <w:t>: 122.88MHz Clock Distribution</w:t>
      </w:r>
    </w:p>
    <w:p w14:paraId="0B17A32E" w14:textId="77777777" w:rsidR="00C50CE4" w:rsidRDefault="00C50CE4" w:rsidP="00C50CE4">
      <w:r>
        <w:lastRenderedPageBreak/>
        <w:t>Connect the FPGA LVPECL inputs with a similar resistor network to that on the ADCs. (The FPGA is set to LVDS levels – so we need PECL to LVDS translation).</w:t>
      </w:r>
    </w:p>
    <w:p w14:paraId="24DBD81B" w14:textId="20EA0F15"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AC17B8">
        <w:t xml:space="preserve">Figure </w:t>
      </w:r>
      <w:r w:rsidR="00AC17B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6.6pt;height:218.3pt" o:ole="">
            <v:imagedata r:id="rId17" o:title=""/>
          </v:shape>
          <o:OLEObject Type="Embed" ProgID="Visio.Drawing.11" ShapeID="_x0000_i1026" DrawAspect="Content" ObjectID="_1690877237" r:id="rId18"/>
        </w:object>
      </w:r>
    </w:p>
    <w:p w14:paraId="55EBE28D" w14:textId="5979422C" w:rsidR="00C50CE4" w:rsidRDefault="00B937ED" w:rsidP="00B937ED">
      <w:pPr>
        <w:pStyle w:val="Caption"/>
        <w:jc w:val="center"/>
      </w:pPr>
      <w:bookmarkStart w:id="6" w:name="_Ref58954878"/>
      <w:r>
        <w:t xml:space="preserve">Figure </w:t>
      </w:r>
      <w:fldSimple w:instr=" SEQ Figure \* ARABIC ">
        <w:r w:rsidR="00AC17B8">
          <w:rPr>
            <w:noProof/>
          </w:rPr>
          <w:t>3</w:t>
        </w:r>
      </w:fldSimple>
      <w:bookmarkEnd w:id="6"/>
      <w:r>
        <w:t>: Clock Timing For FPGA I/O</w:t>
      </w:r>
    </w:p>
    <w:p w14:paraId="555F0FAA" w14:textId="77777777" w:rsidR="00C50CE4" w:rsidRPr="0088186F" w:rsidRDefault="00C50CE4"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55D641C"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AC17B8">
        <w:t xml:space="preserve">Figure </w:t>
      </w:r>
      <w:r w:rsidR="00AC17B8">
        <w:rPr>
          <w:noProof/>
        </w:rPr>
        <w:t>4</w:t>
      </w:r>
      <w:r w:rsidR="002A1E83">
        <w:fldChar w:fldCharType="end"/>
      </w:r>
      <w:r>
        <w:t xml:space="preserve"> &amp; notes below:</w:t>
      </w:r>
    </w:p>
    <w:p w14:paraId="61315E31" w14:textId="77777777" w:rsidR="00B937ED" w:rsidRDefault="00901E2E" w:rsidP="00B937ED">
      <w:pPr>
        <w:keepNext/>
      </w:pPr>
      <w:r>
        <w:rPr>
          <w:noProof/>
          <w:lang w:val="en-US"/>
        </w:rPr>
        <w:lastRenderedPageBreak/>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583C9B75" w:rsidR="00C50CE4" w:rsidRDefault="00B937ED" w:rsidP="00B937ED">
      <w:pPr>
        <w:pStyle w:val="Caption"/>
        <w:jc w:val="center"/>
      </w:pPr>
      <w:bookmarkStart w:id="8" w:name="_Ref58954967"/>
      <w:r>
        <w:t xml:space="preserve">Figure </w:t>
      </w:r>
      <w:fldSimple w:instr=" SEQ Figure \* ARABIC ">
        <w:r w:rsidR="00AC17B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1AA6B913" w14:textId="77777777" w:rsidR="00C50CE4" w:rsidRDefault="00C50CE4" w:rsidP="00C50CE4"/>
    <w:p w14:paraId="0916BEE6" w14:textId="77777777" w:rsidR="005247C8" w:rsidRDefault="005247C8" w:rsidP="00C50CE4">
      <w:r>
        <w:lastRenderedPageBreak/>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554E9F20"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07C55105" w14:textId="77777777" w:rsidR="008622D5" w:rsidRDefault="008622D5" w:rsidP="008622D5">
      <w:pPr>
        <w:pStyle w:val="Heading3"/>
      </w:pPr>
      <w:r>
        <w:t>Programming the Config PROM</w:t>
      </w:r>
    </w:p>
    <w:p w14:paraId="37C1D2CE" w14:textId="77777777" w:rsidR="008622D5" w:rsidRDefault="008622D5" w:rsidP="008622D5">
      <w:r>
        <w:t>Currently we have a command line linux application that writes the config prom. Typical usage:</w:t>
      </w:r>
    </w:p>
    <w:p w14:paraId="21C10633" w14:textId="77777777" w:rsidR="008622D5" w:rsidRDefault="008622D5" w:rsidP="008622D5">
      <w:pPr>
        <w:spacing w:after="120" w:line="240" w:lineRule="auto"/>
      </w:pPr>
      <w:r>
        <w:t>cd ~/software/pluto</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9" w:name="_Ref65009069"/>
      <w:r>
        <w:t>Processor PCI</w:t>
      </w:r>
      <w:r w:rsidR="00150EF7">
        <w:t xml:space="preserve"> Express interface</w:t>
      </w:r>
      <w:bookmarkEnd w:id="9"/>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lastRenderedPageBreak/>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AA03AA8"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151D620A" w:rsidR="005A60A6" w:rsidRDefault="00B937ED" w:rsidP="00B937ED">
      <w:pPr>
        <w:pStyle w:val="Caption"/>
        <w:jc w:val="center"/>
      </w:pPr>
      <w:r>
        <w:t xml:space="preserve">Figure </w:t>
      </w:r>
      <w:fldSimple w:instr=" SEQ Figure \* ARABIC ">
        <w:r w:rsidR="00AC17B8">
          <w:rPr>
            <w:noProof/>
          </w:rPr>
          <w:t>5</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lastRenderedPageBreak/>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lastRenderedPageBreak/>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Default="006240E2" w:rsidP="006240E2">
      <w:pPr>
        <w:pStyle w:val="ListParagraph"/>
        <w:numPr>
          <w:ilvl w:val="1"/>
          <w:numId w:val="1"/>
        </w:numPr>
      </w:pPr>
      <w:r>
        <w:t xml:space="preserve">Present samples to PC for </w:t>
      </w:r>
      <w:r w:rsidR="000A0D9D">
        <w:t>each DDC</w:t>
      </w:r>
      <w:r>
        <w:t xml:space="preserve"> streams</w:t>
      </w:r>
    </w:p>
    <w:p w14:paraId="08CB9284" w14:textId="77777777" w:rsidR="0041343A" w:rsidRDefault="0041343A" w:rsidP="006240E2">
      <w:pPr>
        <w:pStyle w:val="ListParagraph"/>
        <w:numPr>
          <w:ilvl w:val="1"/>
          <w:numId w:val="1"/>
        </w:numPr>
        <w:rPr>
          <w:color w:val="FF0000"/>
        </w:rPr>
      </w:pPr>
      <w:r w:rsidRPr="0041343A">
        <w:t>Latency is a known concern, so data transfers will have to be optimised</w:t>
      </w:r>
    </w:p>
    <w:p w14:paraId="201CD54F" w14:textId="100772CB" w:rsidR="000D532D" w:rsidRPr="00D62CAD" w:rsidRDefault="00D62CAD" w:rsidP="006240E2">
      <w:pPr>
        <w:pStyle w:val="ListParagraph"/>
        <w:numPr>
          <w:ilvl w:val="1"/>
          <w:numId w:val="1"/>
        </w:numPr>
        <w:rPr>
          <w:color w:val="FF0000"/>
        </w:rPr>
      </w:pPr>
      <w:r w:rsidRPr="00D62CAD">
        <w:rPr>
          <w:color w:val="FF0000"/>
        </w:rPr>
        <w:t>Look at FIFO sizes need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0" w:name="_MON_1590580570"/>
    <w:bookmarkEnd w:id="10"/>
    <w:p w14:paraId="3816AFEB" w14:textId="77777777" w:rsidR="00193407" w:rsidRDefault="00193407" w:rsidP="00193407">
      <w:r>
        <w:object w:dxaOrig="4394" w:dyaOrig="2920" w14:anchorId="495F39FC">
          <v:shape id="_x0000_i1027" type="#_x0000_t75" style="width:219.7pt;height:144.45pt" o:ole="">
            <v:imagedata r:id="rId21" o:title=""/>
          </v:shape>
          <o:OLEObject Type="Embed" ProgID="Excel.Sheet.12" ShapeID="_x0000_i1027" DrawAspect="Content" ObjectID="_1690877238" r:id="rId22"/>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1" w:name="_MON_1590580893"/>
    <w:bookmarkEnd w:id="11"/>
    <w:p w14:paraId="787538E4" w14:textId="77777777" w:rsidR="00193407" w:rsidRDefault="00193407" w:rsidP="00193407">
      <w:r>
        <w:object w:dxaOrig="8740" w:dyaOrig="3210" w14:anchorId="654049C4">
          <v:shape id="_x0000_i1028" type="#_x0000_t75" style="width:437.1pt;height:160.6pt" o:ole="">
            <v:imagedata r:id="rId23" o:title=""/>
          </v:shape>
          <o:OLEObject Type="Embed" ProgID="Excel.Sheet.12" ShapeID="_x0000_i1028" DrawAspect="Content" ObjectID="_1690877239" r:id="rId24"/>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731510" cy="2463800"/>
                    </a:xfrm>
                    <a:prstGeom prst="rect">
                      <a:avLst/>
                    </a:prstGeom>
                  </pic:spPr>
                </pic:pic>
              </a:graphicData>
            </a:graphic>
          </wp:inline>
        </w:drawing>
      </w:r>
    </w:p>
    <w:p w14:paraId="64229333" w14:textId="6B5B8F73"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AC17B8">
        <w:rPr>
          <w:noProof/>
        </w:rPr>
        <w:t>6</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lastRenderedPageBreak/>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75pt;height:462.9pt" o:ole="">
            <v:imagedata r:id="rId26" o:title=""/>
          </v:shape>
          <o:OLEObject Type="Embed" ProgID="Excel.Sheet.12" ShapeID="_x0000_i1029" DrawAspect="Content" ObjectID="_1690877240" r:id="rId27"/>
        </w:object>
      </w:r>
    </w:p>
    <w:p w14:paraId="309B6B15" w14:textId="5F9D5A56" w:rsidR="002B1403" w:rsidRDefault="002B1403" w:rsidP="002B1403">
      <w:pPr>
        <w:pStyle w:val="Caption"/>
        <w:jc w:val="center"/>
      </w:pPr>
      <w:bookmarkStart w:id="12" w:name="_Ref522790155"/>
      <w:r>
        <w:t xml:space="preserve">Figure </w:t>
      </w:r>
      <w:r w:rsidR="004D1C9C">
        <w:fldChar w:fldCharType="begin"/>
      </w:r>
      <w:r w:rsidR="004D1C9C">
        <w:instrText xml:space="preserve"> SEQ Figure \* ARABIC </w:instrText>
      </w:r>
      <w:r w:rsidR="004D1C9C">
        <w:fldChar w:fldCharType="separate"/>
      </w:r>
      <w:r w:rsidR="00AC17B8">
        <w:rPr>
          <w:noProof/>
        </w:rPr>
        <w:t>7</w:t>
      </w:r>
      <w:r w:rsidR="004D1C9C">
        <w:rPr>
          <w:noProof/>
        </w:rPr>
        <w:fldChar w:fldCharType="end"/>
      </w:r>
      <w:bookmarkEnd w:id="12"/>
      <w:r>
        <w:t>: Decimate by 8 Filter</w:t>
      </w:r>
    </w:p>
    <w:p w14:paraId="4B4EBF2C" w14:textId="283DFA43" w:rsidR="002B1403" w:rsidRDefault="002B1403" w:rsidP="002B1403">
      <w:r>
        <w:t>From the diagram (</w:t>
      </w:r>
      <w:r>
        <w:fldChar w:fldCharType="begin"/>
      </w:r>
      <w:r>
        <w:instrText xml:space="preserve"> REF _Ref522790155 \h </w:instrText>
      </w:r>
      <w:r>
        <w:fldChar w:fldCharType="separate"/>
      </w:r>
      <w:r w:rsidR="00AC17B8">
        <w:t xml:space="preserve">Figure </w:t>
      </w:r>
      <w:r w:rsidR="00AC17B8">
        <w:rPr>
          <w:noProof/>
        </w:rPr>
        <w:t>7</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lastRenderedPageBreak/>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4D1C9C" w:rsidP="00193407">
      <w:r>
        <w:rPr>
          <w:noProof/>
        </w:rPr>
        <w:object w:dxaOrig="1440" w:dyaOrig="1440" w14:anchorId="3FC0D2A2">
          <v:shape id="_x0000_s1038" type="#_x0000_t75" style="position:absolute;margin-left:0;margin-top:0;width:439.35pt;height:120.75pt;z-index:251658240;mso-position-horizontal:left">
            <v:imagedata r:id="rId28" o:title=""/>
            <w10:wrap type="square" side="right"/>
          </v:shape>
          <o:OLEObject Type="Embed" ProgID="Excel.Sheet.12" ShapeID="_x0000_s1038" DrawAspect="Content" ObjectID="_1690877249" r:id="rId29"/>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0F68C676"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AC17B8">
        <w:t xml:space="preserve">Figure </w:t>
      </w:r>
      <w:r w:rsidR="00AC17B8">
        <w:rPr>
          <w:noProof/>
        </w:rPr>
        <w:t>8</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AC17B8">
        <w:t xml:space="preserve">Figure </w:t>
      </w:r>
      <w:r w:rsidR="00AC17B8">
        <w:rPr>
          <w:noProof/>
        </w:rPr>
        <w:t>9</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731510" cy="2812415"/>
                    </a:xfrm>
                    <a:prstGeom prst="rect">
                      <a:avLst/>
                    </a:prstGeom>
                  </pic:spPr>
                </pic:pic>
              </a:graphicData>
            </a:graphic>
          </wp:inline>
        </w:drawing>
      </w:r>
    </w:p>
    <w:p w14:paraId="7F9730F3" w14:textId="749B810E" w:rsidR="0005082E" w:rsidRPr="0005082E" w:rsidRDefault="000A0D9D" w:rsidP="000A0D9D">
      <w:pPr>
        <w:pStyle w:val="Caption"/>
      </w:pPr>
      <w:bookmarkStart w:id="13" w:name="_Ref71732774"/>
      <w:r>
        <w:t xml:space="preserve">Figure </w:t>
      </w:r>
      <w:fldSimple w:instr=" SEQ Figure \* ARABIC ">
        <w:r w:rsidR="00AC17B8">
          <w:rPr>
            <w:noProof/>
          </w:rPr>
          <w:t>8</w:t>
        </w:r>
      </w:fldSimple>
      <w:bookmarkEnd w:id="13"/>
      <w:r>
        <w:t>: DDC Flowgraph in Vivado</w:t>
      </w:r>
    </w:p>
    <w:p w14:paraId="663DDB74" w14:textId="77777777" w:rsidR="00653C40" w:rsidRDefault="00F420DB" w:rsidP="00653C40">
      <w:pPr>
        <w:keepNext/>
        <w:jc w:val="center"/>
      </w:pPr>
      <w:r>
        <w:rPr>
          <w:noProof/>
          <w:lang w:val="en-US"/>
        </w:rPr>
        <w:lastRenderedPageBreak/>
        <w:drawing>
          <wp:inline distT="0" distB="0" distL="0" distR="0" wp14:anchorId="22B043F4" wp14:editId="5F2BABAD">
            <wp:extent cx="5686425" cy="2924175"/>
            <wp:effectExtent l="0" t="0" r="9525" b="952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3FDE453A" w:rsidR="003A582C" w:rsidRPr="003A582C" w:rsidRDefault="00653C40" w:rsidP="00653C40">
      <w:pPr>
        <w:pStyle w:val="Caption"/>
        <w:jc w:val="center"/>
      </w:pPr>
      <w:bookmarkStart w:id="14" w:name="_Ref71732784"/>
      <w:r>
        <w:t xml:space="preserve">Figure </w:t>
      </w:r>
      <w:fldSimple w:instr=" SEQ Figure \* ARABIC ">
        <w:r w:rsidR="00AC17B8">
          <w:rPr>
            <w:noProof/>
          </w:rPr>
          <w:t>9</w:t>
        </w:r>
      </w:fldSimple>
      <w:bookmarkEnd w:id="14"/>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7777777"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77777777" w:rsidR="009D2372" w:rsidRDefault="009D2372" w:rsidP="00AB3122">
      <w:r>
        <w:t xml:space="preserve">Each </w:t>
      </w:r>
      <w:r w:rsidR="00E02499">
        <w:t>DDC</w:t>
      </w:r>
      <w:r>
        <w:t xml:space="preserve"> FIR </w:t>
      </w:r>
      <w:r w:rsidR="00E02499">
        <w:t xml:space="preserve">uses </w:t>
      </w:r>
      <w:r>
        <w:t>14 DSP</w:t>
      </w:r>
      <w:r w:rsidR="00E02499">
        <w:t xml:space="preserve">48 slices and </w:t>
      </w:r>
      <w:r>
        <w:t xml:space="preserve">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r>
              <w:t>Chan_Config(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5" w:name="_Ref78915925"/>
      <w:r>
        <w:t>DDC</w:t>
      </w:r>
      <w:r w:rsidR="00862800">
        <w:t xml:space="preserve"> Registers</w:t>
      </w:r>
      <w:bookmarkEnd w:id="15"/>
    </w:p>
    <w:p w14:paraId="696D318E" w14:textId="6796854F" w:rsidR="00F11F04" w:rsidRPr="00F11F04" w:rsidRDefault="00F11F04" w:rsidP="00F11F04">
      <w:r>
        <w:t>DDCs are paired. Each has a 32 bit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r>
              <w:t>DDCx</w:t>
            </w:r>
            <w:r w:rsidR="008C3F37">
              <w:t>Config(</w:t>
            </w:r>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r w:rsidR="00F11F04">
              <w:t>DDCn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r>
              <w:t>DDCxConfig (4:2)</w:t>
            </w:r>
          </w:p>
        </w:tc>
        <w:tc>
          <w:tcPr>
            <w:tcW w:w="2310" w:type="dxa"/>
          </w:tcPr>
          <w:p w14:paraId="1C922354" w14:textId="6E1942F6" w:rsidR="00F11F04" w:rsidRDefault="00F11F04" w:rsidP="00F11F04">
            <w:pPr>
              <w:keepNext/>
            </w:pPr>
            <w:r>
              <w:t>DDCn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3: 384 KHz; 4: 768 KHz; 5,6,7: 1536 KHz</w:t>
            </w:r>
          </w:p>
        </w:tc>
      </w:tr>
      <w:tr w:rsidR="00F11F04" w14:paraId="25C883C5" w14:textId="77777777" w:rsidTr="002F2286">
        <w:tc>
          <w:tcPr>
            <w:tcW w:w="2310" w:type="dxa"/>
          </w:tcPr>
          <w:p w14:paraId="66CAC4FA" w14:textId="3AF65E6F" w:rsidR="00F11F04" w:rsidRDefault="00F11F04" w:rsidP="00F11F04">
            <w:pPr>
              <w:keepNext/>
            </w:pPr>
            <w:r>
              <w:t>DDCxConfig(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r>
              <w:t>DDCxConfig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3: 384 KHz; 4: 768 KHz; 5,6,7: 1536 KHz</w:t>
            </w:r>
          </w:p>
        </w:tc>
      </w:tr>
      <w:tr w:rsidR="00F11F04" w14:paraId="1905B919" w14:textId="77777777" w:rsidTr="002F2286">
        <w:tc>
          <w:tcPr>
            <w:tcW w:w="2310" w:type="dxa"/>
          </w:tcPr>
          <w:p w14:paraId="14F1F0D0" w14:textId="76F8BCFC" w:rsidR="00F11F04" w:rsidRDefault="00F11F04" w:rsidP="00F11F04">
            <w:pPr>
              <w:keepNext/>
            </w:pPr>
            <w:r>
              <w:t>DDCxConfig(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1: DDC samples interleaved into DDCn output FIFO</w:t>
            </w:r>
          </w:p>
        </w:tc>
      </w:tr>
      <w:tr w:rsidR="00F11F04" w14:paraId="3072E663" w14:textId="77777777" w:rsidTr="002F2286">
        <w:tc>
          <w:tcPr>
            <w:tcW w:w="2310" w:type="dxa"/>
          </w:tcPr>
          <w:p w14:paraId="55E6C83D" w14:textId="74018791" w:rsidR="00F11F04" w:rsidRDefault="00F11F04" w:rsidP="00F11F04">
            <w:pPr>
              <w:keepNext/>
            </w:pPr>
            <w:r>
              <w:t>DDCxConfig(17)</w:t>
            </w:r>
          </w:p>
        </w:tc>
        <w:tc>
          <w:tcPr>
            <w:tcW w:w="2310" w:type="dxa"/>
          </w:tcPr>
          <w:p w14:paraId="119C9F7C" w14:textId="32725F3F" w:rsidR="00F11F04" w:rsidRDefault="0006157F" w:rsidP="00F11F04">
            <w:pPr>
              <w:keepNext/>
            </w:pPr>
            <w:r>
              <w:t>Enabled</w:t>
            </w:r>
          </w:p>
        </w:tc>
        <w:tc>
          <w:tcPr>
            <w:tcW w:w="4306" w:type="dxa"/>
          </w:tcPr>
          <w:p w14:paraId="34EE98D2" w14:textId="2B364C63" w:rsidR="00F11F04" w:rsidRDefault="00F11F04" w:rsidP="00F11F04">
            <w:pPr>
              <w:keepNext/>
            </w:pPr>
            <w:r>
              <w:t>=</w:t>
            </w:r>
            <w:r w:rsidR="0006157F">
              <w:t>1</w:t>
            </w:r>
            <w:r>
              <w:t>: normal operation</w:t>
            </w:r>
          </w:p>
          <w:p w14:paraId="409F0AEC" w14:textId="4431DAB4" w:rsidR="00F11F04" w:rsidRDefault="00F11F04" w:rsidP="00F11F04">
            <w:pPr>
              <w:keepNext/>
            </w:pPr>
            <w:r>
              <w:t>=</w:t>
            </w:r>
            <w:r w:rsidR="0006157F">
              <w:t>0</w:t>
            </w:r>
            <w:r>
              <w:t>: reset multiplexers connecting DDCs to FIFO</w:t>
            </w:r>
          </w:p>
        </w:tc>
      </w:tr>
      <w:tr w:rsidR="00F11F04" w14:paraId="0C0068BB" w14:textId="77777777" w:rsidTr="002F2286">
        <w:tc>
          <w:tcPr>
            <w:tcW w:w="2310" w:type="dxa"/>
          </w:tcPr>
          <w:p w14:paraId="54734443" w14:textId="62A22292" w:rsidR="00F11F04" w:rsidRDefault="00F11F04" w:rsidP="00F11F04">
            <w:pPr>
              <w:keepNext/>
            </w:pPr>
            <w:r>
              <w:t>DDCxTune(31:0)</w:t>
            </w:r>
          </w:p>
        </w:tc>
        <w:tc>
          <w:tcPr>
            <w:tcW w:w="2310" w:type="dxa"/>
          </w:tcPr>
          <w:p w14:paraId="650EACC8" w14:textId="157E5B7C" w:rsidR="00F11F04" w:rsidRDefault="00F11F04" w:rsidP="00F11F04">
            <w:pPr>
              <w:keepNext/>
            </w:pPr>
            <w:r>
              <w:t>DDCn DDS Tune</w:t>
            </w:r>
          </w:p>
        </w:tc>
        <w:tc>
          <w:tcPr>
            <w:tcW w:w="4306" w:type="dxa"/>
          </w:tcPr>
          <w:p w14:paraId="573E4C42" w14:textId="38194295" w:rsidR="00F11F04" w:rsidRDefault="00F11F04" w:rsidP="00F11F04">
            <w:pPr>
              <w:keepNext/>
            </w:pPr>
            <w:r>
              <w:t>32 bit phase word</w:t>
            </w:r>
          </w:p>
        </w:tc>
      </w:tr>
      <w:tr w:rsidR="00F11F04" w14:paraId="038BFC79" w14:textId="77777777" w:rsidTr="002F2286">
        <w:tc>
          <w:tcPr>
            <w:tcW w:w="2310" w:type="dxa"/>
          </w:tcPr>
          <w:p w14:paraId="06BE7EDE" w14:textId="23F0CDC4" w:rsidR="00F11F04" w:rsidRDefault="00F11F04" w:rsidP="00F11F04">
            <w:pPr>
              <w:keepNext/>
            </w:pPr>
            <w:r>
              <w:t>DDCx+1Tune(31:0)</w:t>
            </w:r>
          </w:p>
        </w:tc>
        <w:tc>
          <w:tcPr>
            <w:tcW w:w="2310" w:type="dxa"/>
          </w:tcPr>
          <w:p w14:paraId="5515AF36" w14:textId="76239F04" w:rsidR="00F11F04" w:rsidRDefault="00F11F04" w:rsidP="00F11F04">
            <w:pPr>
              <w:keepNext/>
            </w:pPr>
            <w:r>
              <w:t>DDCn+1 DDS Tune</w:t>
            </w:r>
          </w:p>
        </w:tc>
        <w:tc>
          <w:tcPr>
            <w:tcW w:w="4306" w:type="dxa"/>
          </w:tcPr>
          <w:p w14:paraId="203099E0" w14:textId="52331113" w:rsidR="00F11F04" w:rsidRDefault="00F11F04" w:rsidP="00F11F04">
            <w:pPr>
              <w:keepNext/>
            </w:pPr>
            <w:r>
              <w:t>32 bit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latched, and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4EA64E2E"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AC17B8">
        <w:t xml:space="preserve">Figure </w:t>
      </w:r>
      <w:r w:rsidR="00AC17B8">
        <w:rPr>
          <w:noProof/>
        </w:rPr>
        <w:t>11</w:t>
      </w:r>
      <w:r w:rsidR="002A1E83">
        <w:fldChar w:fldCharType="end"/>
      </w:r>
      <w:r>
        <w:t xml:space="preserve"> and </w:t>
      </w:r>
      <w:r w:rsidR="002A1E83">
        <w:fldChar w:fldCharType="begin"/>
      </w:r>
      <w:r>
        <w:instrText xml:space="preserve"> REF _Ref71738668 \h </w:instrText>
      </w:r>
      <w:r w:rsidR="002A1E83">
        <w:fldChar w:fldCharType="separate"/>
      </w:r>
      <w:r w:rsidR="00AC17B8">
        <w:t xml:space="preserve">Figure </w:t>
      </w:r>
      <w:r w:rsidR="00AC17B8">
        <w:rPr>
          <w:noProof/>
        </w:rPr>
        <w:t>12</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1715135"/>
                    </a:xfrm>
                    <a:prstGeom prst="rect">
                      <a:avLst/>
                    </a:prstGeom>
                  </pic:spPr>
                </pic:pic>
              </a:graphicData>
            </a:graphic>
          </wp:inline>
        </w:drawing>
      </w:r>
    </w:p>
    <w:p w14:paraId="1059DCE6" w14:textId="3E8CC86D" w:rsidR="0005082E" w:rsidRPr="0005082E" w:rsidRDefault="00884111" w:rsidP="00884111">
      <w:pPr>
        <w:pStyle w:val="Caption"/>
        <w:jc w:val="center"/>
      </w:pPr>
      <w:bookmarkStart w:id="16" w:name="_Ref71738661"/>
      <w:r>
        <w:t xml:space="preserve">Figure </w:t>
      </w:r>
      <w:fldSimple w:instr=" SEQ Figure \* ARABIC ">
        <w:r w:rsidR="00AC17B8">
          <w:rPr>
            <w:noProof/>
          </w:rPr>
          <w:t>11</w:t>
        </w:r>
      </w:fldSimple>
      <w:bookmarkEnd w:id="16"/>
      <w:r>
        <w:t>: Transmitter Vivado Flow Graph</w:t>
      </w:r>
    </w:p>
    <w:p w14:paraId="627C29E9" w14:textId="77777777" w:rsidR="00653C40" w:rsidRDefault="00134F3C" w:rsidP="00653C40">
      <w:pPr>
        <w:keepNext/>
      </w:pPr>
      <w:r>
        <w:object w:dxaOrig="8460" w:dyaOrig="6211" w14:anchorId="59F0F0BD">
          <v:shape id="_x0000_i1031" type="#_x0000_t75" style="width:423.7pt;height:311.1pt" o:ole="">
            <v:imagedata r:id="rId33" o:title=""/>
          </v:shape>
          <o:OLEObject Type="Embed" ProgID="Visio.Drawing.11" ShapeID="_x0000_i1031" DrawAspect="Content" ObjectID="_1690877241" r:id="rId34"/>
        </w:object>
      </w:r>
    </w:p>
    <w:p w14:paraId="5060BEFD" w14:textId="4D831C92" w:rsidR="001B7503" w:rsidRDefault="00653C40" w:rsidP="00653C40">
      <w:pPr>
        <w:pStyle w:val="Caption"/>
        <w:jc w:val="center"/>
      </w:pPr>
      <w:bookmarkStart w:id="17" w:name="_Ref71738668"/>
      <w:r>
        <w:t xml:space="preserve">Figure </w:t>
      </w:r>
      <w:fldSimple w:instr=" SEQ Figure \* ARABIC ">
        <w:r w:rsidR="00AC17B8">
          <w:rPr>
            <w:noProof/>
          </w:rPr>
          <w:t>12</w:t>
        </w:r>
      </w:fldSimple>
      <w:bookmarkEnd w:id="17"/>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18" w:name="_Ref78916014"/>
      <w:r>
        <w:t>Transmitter Registers</w:t>
      </w:r>
      <w:bookmarkEnd w:id="18"/>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18 bit ampl word, applied at DAC</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386A7DB4" w:rsidR="005922D2" w:rsidRDefault="005922D2" w:rsidP="005922D2"/>
        </w:tc>
        <w:tc>
          <w:tcPr>
            <w:tcW w:w="2310" w:type="dxa"/>
          </w:tcPr>
          <w:p w14:paraId="40392E84" w14:textId="701D8B00" w:rsidR="005922D2" w:rsidRDefault="005922D2" w:rsidP="005922D2"/>
        </w:tc>
        <w:tc>
          <w:tcPr>
            <w:tcW w:w="4873" w:type="dxa"/>
          </w:tcPr>
          <w:p w14:paraId="6CBA6700" w14:textId="5F699247"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77777777" w:rsidR="00F603F3" w:rsidRDefault="00F603F3" w:rsidP="00F603F3">
      <w:r>
        <w:t>This interfaces to</w:t>
      </w:r>
      <w:r w:rsidR="008D60D7">
        <w:t xml:space="preserve"> a</w:t>
      </w:r>
      <w:r>
        <w:t xml:space="preserve"> TLV320AIC23B codec (same as Hermes). It uses </w:t>
      </w:r>
      <w:r w:rsidR="00A6063C">
        <w:t xml:space="preserve">I2S </w:t>
      </w:r>
      <w:r>
        <w:t>Slave mode, with timing strobes derived by the FPGA. An I2C</w:t>
      </w:r>
      <w:r w:rsidR="00B94694">
        <w:t xml:space="preserve"> (2 wire)</w:t>
      </w:r>
      <w:r>
        <w:t xml:space="preserve"> interface connected to the processor is used for configuration. </w:t>
      </w:r>
    </w:p>
    <w:p w14:paraId="0CE9919C" w14:textId="77777777" w:rsidR="00F603F3" w:rsidRDefault="00F603F3" w:rsidP="00F603F3">
      <w:r>
        <w:t>Audio sample rate = 48KHz</w:t>
      </w:r>
      <w:r w:rsidR="0098149A">
        <w:t xml:space="preserve"> for both protocols</w:t>
      </w:r>
      <w:r w:rsidR="00A6063C">
        <w:t xml:space="preserve">. </w:t>
      </w:r>
    </w:p>
    <w:p w14:paraId="7783D36D" w14:textId="77777777" w:rsidR="003F1E78" w:rsidRDefault="0047655F" w:rsidP="003F1E78">
      <w:pPr>
        <w:keepNext/>
        <w:jc w:val="center"/>
      </w:pPr>
      <w:r>
        <w:object w:dxaOrig="6435" w:dyaOrig="5640" w14:anchorId="0B505A1B">
          <v:shape id="_x0000_i1032" type="#_x0000_t75" style="width:322.15pt;height:283.4pt" o:ole="">
            <v:imagedata r:id="rId35" o:title=""/>
          </v:shape>
          <o:OLEObject Type="Embed" ProgID="Visio.Drawing.11" ShapeID="_x0000_i1032" DrawAspect="Content" ObjectID="_1690877242" r:id="rId36"/>
        </w:object>
      </w:r>
    </w:p>
    <w:p w14:paraId="175300ED" w14:textId="0FD5D42F" w:rsidR="00212C24" w:rsidRDefault="003F1E78" w:rsidP="003F1E78">
      <w:pPr>
        <w:pStyle w:val="Caption"/>
        <w:jc w:val="center"/>
      </w:pPr>
      <w:r>
        <w:t xml:space="preserve">Figure </w:t>
      </w:r>
      <w:fldSimple w:instr=" SEQ Figure \* ARABIC ">
        <w:r w:rsidR="00AC17B8">
          <w:rPr>
            <w:noProof/>
          </w:rPr>
          <w:t>13</w:t>
        </w:r>
      </w:fldSimple>
      <w:r>
        <w:t>: CODEC Interface</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lastRenderedPageBreak/>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pt;height:145.85pt" o:ole="">
            <v:imagedata r:id="rId37" o:title=""/>
          </v:shape>
          <o:OLEObject Type="Embed" ProgID="Excel.Sheet.12" ShapeID="_x0000_i1033" DrawAspect="Content" ObjectID="_1690877243" r:id="rId38"/>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0B762CCE" w:rsidR="00862800" w:rsidRPr="00862800" w:rsidRDefault="00862800" w:rsidP="00862800">
      <w:pPr>
        <w:pStyle w:val="Heading3"/>
      </w:pPr>
      <w:bookmarkStart w:id="19" w:name="_Ref78915990"/>
      <w:r>
        <w:t xml:space="preserve">Codec </w:t>
      </w:r>
      <w:r w:rsidR="00F81E2F">
        <w:t xml:space="preserve">Interface </w:t>
      </w:r>
      <w:r>
        <w:t>Registers</w:t>
      </w:r>
      <w:bookmarkEnd w:id="19"/>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2C R</w:t>
      </w:r>
      <w:r>
        <w:t xml:space="preserve">egister </w:t>
      </w:r>
      <w:r w:rsidR="00280244">
        <w:t>S</w:t>
      </w:r>
      <w:r>
        <w:t>ettings</w:t>
      </w:r>
    </w:p>
    <w:p w14:paraId="08DA9442"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44764FC3" w14:textId="77777777" w:rsidR="0060185E" w:rsidRDefault="003342B2" w:rsidP="00F603F3">
      <w:r>
        <w:t>The CODE</w:t>
      </w:r>
      <w:r w:rsidR="00083198">
        <w:t>C uses two bytes for a register write: a 7 bit register address and 9 bit register data.</w:t>
      </w:r>
    </w:p>
    <w:tbl>
      <w:tblPr>
        <w:tblStyle w:val="TableGrid"/>
        <w:tblW w:w="0" w:type="auto"/>
        <w:tblLook w:val="04A0" w:firstRow="1" w:lastRow="0" w:firstColumn="1" w:lastColumn="0" w:noHBand="0" w:noVBand="1"/>
      </w:tblPr>
      <w:tblGrid>
        <w:gridCol w:w="988"/>
        <w:gridCol w:w="1842"/>
        <w:gridCol w:w="6186"/>
      </w:tblGrid>
      <w:tr w:rsidR="00F603F3" w14:paraId="223D66D7" w14:textId="77777777" w:rsidTr="00CD54ED">
        <w:tc>
          <w:tcPr>
            <w:tcW w:w="988" w:type="dxa"/>
          </w:tcPr>
          <w:p w14:paraId="09DED6FE" w14:textId="77777777" w:rsidR="00F603F3" w:rsidRPr="005036FC" w:rsidRDefault="00F603F3" w:rsidP="00F603F3">
            <w:pPr>
              <w:rPr>
                <w:b/>
              </w:rPr>
            </w:pPr>
            <w:r w:rsidRPr="005036FC">
              <w:rPr>
                <w:b/>
              </w:rPr>
              <w:t>Register</w:t>
            </w:r>
            <w:r w:rsidR="003B20AB" w:rsidRPr="005036FC">
              <w:rPr>
                <w:b/>
              </w:rPr>
              <w:t xml:space="preserve"> (hex)</w:t>
            </w:r>
          </w:p>
        </w:tc>
        <w:tc>
          <w:tcPr>
            <w:tcW w:w="1842" w:type="dxa"/>
          </w:tcPr>
          <w:p w14:paraId="44EA7802" w14:textId="77777777" w:rsidR="00F603F3" w:rsidRPr="005036FC" w:rsidRDefault="00F603F3" w:rsidP="00E4074F">
            <w:pPr>
              <w:rPr>
                <w:b/>
              </w:rPr>
            </w:pPr>
            <w:r w:rsidRPr="005036FC">
              <w:rPr>
                <w:b/>
              </w:rPr>
              <w:t>Value</w:t>
            </w:r>
            <w:r w:rsidR="003B20AB" w:rsidRPr="005036FC">
              <w:rPr>
                <w:b/>
              </w:rPr>
              <w:t xml:space="preserve"> </w:t>
            </w:r>
            <w:r w:rsidR="00E4074F" w:rsidRPr="005036FC">
              <w:rPr>
                <w:b/>
              </w:rPr>
              <w:t>(9 bits, hex)</w:t>
            </w:r>
          </w:p>
        </w:tc>
        <w:tc>
          <w:tcPr>
            <w:tcW w:w="6186" w:type="dxa"/>
          </w:tcPr>
          <w:p w14:paraId="720AC53B" w14:textId="77777777" w:rsidR="00F603F3" w:rsidRPr="005036FC" w:rsidRDefault="00F603F3" w:rsidP="00F603F3">
            <w:pPr>
              <w:rPr>
                <w:b/>
              </w:rPr>
            </w:pPr>
            <w:r w:rsidRPr="005036FC">
              <w:rPr>
                <w:b/>
              </w:rPr>
              <w:t>Meaning</w:t>
            </w:r>
          </w:p>
        </w:tc>
      </w:tr>
      <w:tr w:rsidR="00F603F3" w14:paraId="5BA87031" w14:textId="77777777" w:rsidTr="00CD54ED">
        <w:tc>
          <w:tcPr>
            <w:tcW w:w="988" w:type="dxa"/>
          </w:tcPr>
          <w:p w14:paraId="289F0A11" w14:textId="77777777" w:rsidR="00F603F3" w:rsidRDefault="008E587D" w:rsidP="00F603F3">
            <w:r>
              <w:t>0F</w:t>
            </w:r>
          </w:p>
        </w:tc>
        <w:tc>
          <w:tcPr>
            <w:tcW w:w="1842" w:type="dxa"/>
          </w:tcPr>
          <w:p w14:paraId="7851FE59" w14:textId="77777777" w:rsidR="00F603F3" w:rsidRDefault="00E4074F" w:rsidP="00F603F3">
            <w:r>
              <w:t>000</w:t>
            </w:r>
          </w:p>
        </w:tc>
        <w:tc>
          <w:tcPr>
            <w:tcW w:w="6186" w:type="dxa"/>
          </w:tcPr>
          <w:p w14:paraId="7C9783CE" w14:textId="77777777" w:rsidR="00F603F3" w:rsidRDefault="008E587D" w:rsidP="00F603F3">
            <w:r>
              <w:t>Reset device</w:t>
            </w:r>
          </w:p>
        </w:tc>
      </w:tr>
      <w:tr w:rsidR="00F603F3" w14:paraId="70E56448" w14:textId="77777777" w:rsidTr="00CD54ED">
        <w:tc>
          <w:tcPr>
            <w:tcW w:w="988" w:type="dxa"/>
          </w:tcPr>
          <w:p w14:paraId="67E4F977" w14:textId="77777777" w:rsidR="00F603F3" w:rsidRDefault="008E587D" w:rsidP="00F603F3">
            <w:r>
              <w:t>09</w:t>
            </w:r>
          </w:p>
        </w:tc>
        <w:tc>
          <w:tcPr>
            <w:tcW w:w="1842" w:type="dxa"/>
          </w:tcPr>
          <w:p w14:paraId="56433920" w14:textId="77777777" w:rsidR="00F603F3" w:rsidRDefault="003B20AB" w:rsidP="00F603F3">
            <w:r>
              <w:t>01</w:t>
            </w:r>
          </w:p>
        </w:tc>
        <w:tc>
          <w:tcPr>
            <w:tcW w:w="6186" w:type="dxa"/>
          </w:tcPr>
          <w:p w14:paraId="6BF353DE" w14:textId="77777777" w:rsidR="00F603F3" w:rsidRDefault="008E587D" w:rsidP="005036FC">
            <w:r>
              <w:t>Digital interface activation: set to ACTIVE</w:t>
            </w:r>
          </w:p>
        </w:tc>
      </w:tr>
      <w:tr w:rsidR="00F603F3" w14:paraId="40411A79" w14:textId="77777777" w:rsidTr="00CD54ED">
        <w:tc>
          <w:tcPr>
            <w:tcW w:w="988" w:type="dxa"/>
          </w:tcPr>
          <w:p w14:paraId="2B450915" w14:textId="77777777" w:rsidR="00F603F3" w:rsidRDefault="008E587D" w:rsidP="00F603F3">
            <w:r>
              <w:t>04</w:t>
            </w:r>
          </w:p>
        </w:tc>
        <w:tc>
          <w:tcPr>
            <w:tcW w:w="1842" w:type="dxa"/>
          </w:tcPr>
          <w:p w14:paraId="127A25E6" w14:textId="77777777" w:rsidR="00CD54ED" w:rsidRDefault="00CD54ED" w:rsidP="00F603F3"/>
          <w:p w14:paraId="730CB607" w14:textId="77777777" w:rsidR="00F603F3" w:rsidRDefault="003B20AB" w:rsidP="00F603F3">
            <w:r>
              <w:t>10: line</w:t>
            </w:r>
          </w:p>
          <w:p w14:paraId="49B023B4" w14:textId="77777777" w:rsidR="00CD54ED" w:rsidRDefault="00CD54ED" w:rsidP="00F603F3"/>
          <w:p w14:paraId="05567F4B" w14:textId="77777777" w:rsidR="003B20AB" w:rsidRDefault="003B20AB" w:rsidP="00F603F3">
            <w:r>
              <w:t>14: mic no boost</w:t>
            </w:r>
          </w:p>
          <w:p w14:paraId="625E1DFC" w14:textId="77777777" w:rsidR="003B20AB" w:rsidRDefault="003B20AB" w:rsidP="00F603F3">
            <w:r>
              <w:t>15 mic, boost</w:t>
            </w:r>
          </w:p>
        </w:tc>
        <w:tc>
          <w:tcPr>
            <w:tcW w:w="6186" w:type="dxa"/>
          </w:tcPr>
          <w:p w14:paraId="4FB14029" w14:textId="77777777" w:rsidR="00CD54ED" w:rsidRDefault="00CD54ED" w:rsidP="00F603F3">
            <w:r>
              <w:t>Analogue audio path control</w:t>
            </w:r>
          </w:p>
          <w:p w14:paraId="5DF74926" w14:textId="77777777" w:rsidR="008E587D" w:rsidRDefault="008E587D" w:rsidP="00F603F3">
            <w:r>
              <w:t>Line: mic not muted; line input; bypass disabled; sidetone disabled</w:t>
            </w:r>
          </w:p>
          <w:p w14:paraId="72BE11FD" w14:textId="77777777" w:rsidR="008E587D" w:rsidRDefault="008E587D" w:rsidP="00F603F3"/>
          <w:p w14:paraId="00C5194A" w14:textId="77777777" w:rsidR="008E587D" w:rsidRDefault="008E587D" w:rsidP="00F603F3">
            <w:r>
              <w:t>Mic: mic not muted; mic input; bypass disabled; sidetone disabled</w:t>
            </w:r>
          </w:p>
          <w:p w14:paraId="2467E175" w14:textId="77777777" w:rsidR="00F603F3" w:rsidRDefault="008E587D" w:rsidP="00F603F3">
            <w:r>
              <w:t>(set bit 0 for 20dB boost)</w:t>
            </w:r>
          </w:p>
        </w:tc>
      </w:tr>
      <w:tr w:rsidR="00F603F3" w14:paraId="5F01C183" w14:textId="77777777" w:rsidTr="00CD54ED">
        <w:tc>
          <w:tcPr>
            <w:tcW w:w="988" w:type="dxa"/>
          </w:tcPr>
          <w:p w14:paraId="1CA1788D" w14:textId="77777777" w:rsidR="00F603F3" w:rsidRDefault="008E587D" w:rsidP="00F603F3">
            <w:r>
              <w:t>06</w:t>
            </w:r>
          </w:p>
        </w:tc>
        <w:tc>
          <w:tcPr>
            <w:tcW w:w="1842" w:type="dxa"/>
          </w:tcPr>
          <w:p w14:paraId="799A7A42" w14:textId="77777777" w:rsidR="00CD54ED" w:rsidRDefault="00CD54ED" w:rsidP="00F603F3"/>
          <w:p w14:paraId="3651294B" w14:textId="77777777" w:rsidR="00F603F3" w:rsidRDefault="003B20AB" w:rsidP="00F603F3">
            <w:r>
              <w:t>00</w:t>
            </w:r>
          </w:p>
        </w:tc>
        <w:tc>
          <w:tcPr>
            <w:tcW w:w="6186" w:type="dxa"/>
          </w:tcPr>
          <w:p w14:paraId="62A9EAB3" w14:textId="77777777" w:rsidR="00CD54ED" w:rsidRDefault="00CD54ED" w:rsidP="00F603F3">
            <w:r>
              <w:t>Power down control.</w:t>
            </w:r>
          </w:p>
          <w:p w14:paraId="2B9DC7AB" w14:textId="77777777" w:rsidR="00F603F3" w:rsidRDefault="008E587D" w:rsidP="00F603F3">
            <w:r>
              <w:t>All elements powered on</w:t>
            </w:r>
          </w:p>
        </w:tc>
      </w:tr>
      <w:tr w:rsidR="00F603F3" w14:paraId="211A9D2B" w14:textId="77777777" w:rsidTr="00CD54ED">
        <w:tc>
          <w:tcPr>
            <w:tcW w:w="988" w:type="dxa"/>
          </w:tcPr>
          <w:p w14:paraId="6169A8FC" w14:textId="77777777" w:rsidR="00F603F3" w:rsidRDefault="003B20AB" w:rsidP="00F603F3">
            <w:r>
              <w:t>0</w:t>
            </w:r>
            <w:r w:rsidR="008E587D">
              <w:t>7</w:t>
            </w:r>
          </w:p>
        </w:tc>
        <w:tc>
          <w:tcPr>
            <w:tcW w:w="1842" w:type="dxa"/>
          </w:tcPr>
          <w:p w14:paraId="2D84C90E" w14:textId="77777777" w:rsidR="00CD54ED" w:rsidRDefault="00CD54ED" w:rsidP="00F603F3"/>
          <w:p w14:paraId="5A21DB14" w14:textId="77777777" w:rsidR="00F603F3" w:rsidRDefault="003B20AB" w:rsidP="00F603F3">
            <w:r>
              <w:t>02</w:t>
            </w:r>
          </w:p>
        </w:tc>
        <w:tc>
          <w:tcPr>
            <w:tcW w:w="6186" w:type="dxa"/>
          </w:tcPr>
          <w:p w14:paraId="5FDE628F" w14:textId="77777777" w:rsidR="00CD54ED" w:rsidRDefault="00CD54ED" w:rsidP="00F603F3">
            <w:r>
              <w:t>Digital interface format.</w:t>
            </w:r>
          </w:p>
          <w:p w14:paraId="7177EF0C" w14:textId="77777777" w:rsidR="00F603F3" w:rsidRDefault="008E587D" w:rsidP="00F603F3">
            <w:r>
              <w:t xml:space="preserve">Slave; no swap; right when LRC high; </w:t>
            </w:r>
            <w:r w:rsidR="00CD54ED">
              <w:t>16 bit; I2S format</w:t>
            </w:r>
          </w:p>
        </w:tc>
      </w:tr>
      <w:tr w:rsidR="00F603F3" w14:paraId="14AFDB46" w14:textId="77777777" w:rsidTr="00CD54ED">
        <w:tc>
          <w:tcPr>
            <w:tcW w:w="988" w:type="dxa"/>
          </w:tcPr>
          <w:p w14:paraId="150C2D33" w14:textId="77777777" w:rsidR="00F603F3" w:rsidRDefault="00CD54ED" w:rsidP="00F603F3">
            <w:r>
              <w:t>08</w:t>
            </w:r>
          </w:p>
        </w:tc>
        <w:tc>
          <w:tcPr>
            <w:tcW w:w="1842" w:type="dxa"/>
          </w:tcPr>
          <w:p w14:paraId="0F2EC84F" w14:textId="77777777" w:rsidR="00CD54ED" w:rsidRDefault="00CD54ED" w:rsidP="00F603F3"/>
          <w:p w14:paraId="10C73CD1" w14:textId="77777777" w:rsidR="00F603F3" w:rsidRDefault="003B20AB" w:rsidP="00F603F3">
            <w:r>
              <w:t>00</w:t>
            </w:r>
          </w:p>
        </w:tc>
        <w:tc>
          <w:tcPr>
            <w:tcW w:w="6186" w:type="dxa"/>
          </w:tcPr>
          <w:p w14:paraId="4674E7A8" w14:textId="77777777" w:rsidR="00CD54ED" w:rsidRDefault="00CD54ED" w:rsidP="00F603F3">
            <w:r>
              <w:t>Sample rate control</w:t>
            </w:r>
          </w:p>
          <w:p w14:paraId="0DE7E7AF" w14:textId="77777777" w:rsidR="00F603F3" w:rsidRDefault="00CD54ED" w:rsidP="0060185E">
            <w:r>
              <w:t xml:space="preserve">No clock divide; sample rate ctrl=0; normal mode, oversample 256Fs </w:t>
            </w:r>
            <w:r w:rsidR="0060185E">
              <w:t>(suitable for MCLK=12.288MHz, 48KHz ADC &amp; DAC)</w:t>
            </w:r>
          </w:p>
        </w:tc>
      </w:tr>
      <w:tr w:rsidR="00F603F3" w14:paraId="57C6F828" w14:textId="77777777" w:rsidTr="00CD54ED">
        <w:tc>
          <w:tcPr>
            <w:tcW w:w="988" w:type="dxa"/>
          </w:tcPr>
          <w:p w14:paraId="397BD6D6" w14:textId="77777777" w:rsidR="00F603F3" w:rsidRDefault="00CD54ED" w:rsidP="00F603F3">
            <w:r>
              <w:t>05</w:t>
            </w:r>
          </w:p>
        </w:tc>
        <w:tc>
          <w:tcPr>
            <w:tcW w:w="1842" w:type="dxa"/>
          </w:tcPr>
          <w:p w14:paraId="5EED9161" w14:textId="77777777" w:rsidR="00CD54ED" w:rsidRDefault="00CD54ED" w:rsidP="00F603F3"/>
          <w:p w14:paraId="5AEF1492" w14:textId="77777777" w:rsidR="00F603F3" w:rsidRDefault="003B20AB" w:rsidP="00F603F3">
            <w:r>
              <w:t>00</w:t>
            </w:r>
          </w:p>
        </w:tc>
        <w:tc>
          <w:tcPr>
            <w:tcW w:w="6186" w:type="dxa"/>
          </w:tcPr>
          <w:p w14:paraId="20F5192E" w14:textId="77777777" w:rsidR="00F603F3" w:rsidRDefault="00CD54ED" w:rsidP="00F603F3">
            <w:r>
              <w:t>Digital audio path control</w:t>
            </w:r>
          </w:p>
          <w:p w14:paraId="75D3C204" w14:textId="77777777" w:rsidR="00CD54ED" w:rsidRDefault="00CD54ED" w:rsidP="00CD54ED">
            <w:r>
              <w:t>DAC soft mute disabled; de-emphasis disabled; ADC high pass filter enabled</w:t>
            </w:r>
          </w:p>
        </w:tc>
      </w:tr>
      <w:tr w:rsidR="003B20AB" w14:paraId="21C4FB0B" w14:textId="77777777" w:rsidTr="00CD54ED">
        <w:tc>
          <w:tcPr>
            <w:tcW w:w="988" w:type="dxa"/>
          </w:tcPr>
          <w:p w14:paraId="072AF52B" w14:textId="77777777" w:rsidR="003B20AB" w:rsidRDefault="003B20AB" w:rsidP="00F603F3">
            <w:r>
              <w:lastRenderedPageBreak/>
              <w:t>00</w:t>
            </w:r>
          </w:p>
        </w:tc>
        <w:tc>
          <w:tcPr>
            <w:tcW w:w="1842" w:type="dxa"/>
          </w:tcPr>
          <w:p w14:paraId="160C35E9" w14:textId="77777777" w:rsidR="003B20AB" w:rsidRDefault="003B20AB" w:rsidP="00F603F3">
            <w:r>
              <w:t>Line in gain??</w:t>
            </w:r>
          </w:p>
          <w:p w14:paraId="6D7CE377" w14:textId="77777777" w:rsidR="00CD54ED" w:rsidRDefault="00CD54ED" w:rsidP="00F603F3">
            <w:r>
              <w:t>0000nnnnn</w:t>
            </w:r>
          </w:p>
        </w:tc>
        <w:tc>
          <w:tcPr>
            <w:tcW w:w="6186" w:type="dxa"/>
          </w:tcPr>
          <w:p w14:paraId="6B2F326E" w14:textId="77777777" w:rsidR="003B20AB" w:rsidRDefault="00E4074F" w:rsidP="00F603F3">
            <w:r>
              <w:t>Left line input volume</w:t>
            </w:r>
          </w:p>
          <w:p w14:paraId="0CAE9CE0" w14:textId="77777777" w:rsidR="00CD54ED" w:rsidRDefault="00CD54ED" w:rsidP="00F603F3">
            <w:r>
              <w:t>No mute; no simultaneous update; gain=nnnnn</w:t>
            </w:r>
          </w:p>
        </w:tc>
      </w:tr>
    </w:tbl>
    <w:p w14:paraId="1CDF9B48" w14:textId="77777777" w:rsidR="009B11C7" w:rsidRDefault="009B11C7" w:rsidP="004C0A38"/>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lastRenderedPageBreak/>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The timings for all of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7pt;height:207.7pt" o:ole="">
            <v:imagedata r:id="rId39" o:title=""/>
          </v:shape>
          <o:OLEObject Type="Embed" ProgID="Visio.Drawing.11" ShapeID="_x0000_i1034" DrawAspect="Content" ObjectID="_1690877244" r:id="rId40"/>
        </w:object>
      </w:r>
    </w:p>
    <w:p w14:paraId="7E7F0714" w14:textId="21C9133B" w:rsidR="00584F97" w:rsidRDefault="003F1E78" w:rsidP="003F1E78">
      <w:pPr>
        <w:pStyle w:val="Caption"/>
        <w:jc w:val="center"/>
      </w:pPr>
      <w:r>
        <w:t xml:space="preserve">Figure </w:t>
      </w:r>
      <w:fldSimple w:instr=" SEQ Figure \* ARABIC ">
        <w:r w:rsidR="00AC17B8">
          <w:rPr>
            <w:noProof/>
          </w:rPr>
          <w:t>14</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0" w:name="_Ref78915960"/>
      <w:r>
        <w:lastRenderedPageBreak/>
        <w:t>CW Keyer</w:t>
      </w:r>
      <w:bookmarkEnd w:id="20"/>
    </w:p>
    <w:p w14:paraId="00D9FDE7" w14:textId="2C22C86A" w:rsidR="002F7B72" w:rsidRDefault="00B44DC6" w:rsidP="002F7B72">
      <w:r>
        <w:t>The CW k</w:t>
      </w:r>
      <w:r w:rsidR="009A1983">
        <w:t xml:space="preserve">eyer V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25B3C903" w:rsidR="00D73728" w:rsidRDefault="00B44DC6" w:rsidP="002F7B72">
      <w:r>
        <w:t>The keyer will generate a ramp period in the range 1-5ms with software programmable ramp shape. A single keyer provides both the I/Q modulation and an amplitude signal to the codex sidetone generation code. The sample rate for sidetone amplitude is always 48KHz, and the clock is different and needs</w:t>
      </w:r>
      <w:r w:rsidR="00B1781C">
        <w:t xml:space="preserve"> t</w:t>
      </w:r>
      <w:r>
        <w:t>o be remapped</w:t>
      </w:r>
      <w:r w:rsidR="00B1781C">
        <w:t xml:space="preserve"> using an axi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4DA3E2D8" w14:textId="70ACF50E" w:rsidR="007635B8"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r>
        <w:t>RF SPI Interfaces</w:t>
      </w:r>
    </w:p>
    <w:p w14:paraId="310483D2" w14:textId="77777777" w:rsidR="00475F19" w:rsidRDefault="00475F19" w:rsidP="00475F19">
      <w:r>
        <w:t>The radio uses the ANAN7000DLE RF hardware, and its SPI control interface. Two words are used – 16 bits TX, and 32 bit RX. The data is transferred to the radio whenever a change in data bits is detected.</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lastRenderedPageBreak/>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1" w:name="_Ref78916257"/>
      <w:r>
        <w:t>RX Attenuators</w:t>
      </w:r>
      <w:bookmarkEnd w:id="21"/>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2" w:name="_Ref78916281"/>
      <w:r>
        <w:t>TX Attenuators</w:t>
      </w:r>
      <w:r w:rsidR="009D2C02">
        <w:t xml:space="preserve"> &amp; Drive Level</w:t>
      </w:r>
      <w:bookmarkEnd w:id="22"/>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lastRenderedPageBreak/>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3" w:name="_Ref58593570"/>
      <w:r>
        <w:t>GPIO</w:t>
      </w:r>
      <w:r w:rsidR="00280244">
        <w:t xml:space="preserve"> register</w:t>
      </w:r>
      <w:bookmarkEnd w:id="23"/>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77777777" w:rsidR="00773F82" w:rsidRDefault="00A62DF2" w:rsidP="00773F82">
            <w:r>
              <w:t>(not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77777777" w:rsidR="00280244" w:rsidRDefault="00280244" w:rsidP="00280244"/>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77777777" w:rsidR="00C43C5D" w:rsidRDefault="00C43C5D" w:rsidP="00280244"/>
    <w:p w14:paraId="60A7EF1B" w14:textId="77777777" w:rsidR="002F6D47" w:rsidRDefault="002F6D47" w:rsidP="002F6D47">
      <w:pPr>
        <w:pStyle w:val="Heading2"/>
      </w:pPr>
      <w:bookmarkStart w:id="24" w:name="_Ref58594092"/>
      <w:r>
        <w:t>Status</w:t>
      </w:r>
      <w:r w:rsidR="00E60C31">
        <w:t xml:space="preserve"> Readback</w:t>
      </w:r>
      <w:bookmarkEnd w:id="24"/>
    </w:p>
    <w:p w14:paraId="258CCE74" w14:textId="77777777" w:rsidR="002F6D47" w:rsidRPr="00894E07" w:rsidRDefault="002F6D47" w:rsidP="002F6D47">
      <w:r>
        <w:t>Not sure about all of these yet!</w:t>
      </w:r>
    </w:p>
    <w:tbl>
      <w:tblPr>
        <w:tblStyle w:val="TableGrid"/>
        <w:tblW w:w="0" w:type="auto"/>
        <w:tblLook w:val="04A0" w:firstRow="1" w:lastRow="0" w:firstColumn="1" w:lastColumn="0" w:noHBand="0" w:noVBand="1"/>
      </w:tblPr>
      <w:tblGrid>
        <w:gridCol w:w="2310"/>
        <w:gridCol w:w="2310"/>
        <w:gridCol w:w="3030"/>
      </w:tblGrid>
      <w:tr w:rsidR="002F6D47" w14:paraId="11887365" w14:textId="77777777" w:rsidTr="002F6D47">
        <w:tc>
          <w:tcPr>
            <w:tcW w:w="7650"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2F6D47">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3030" w:type="dxa"/>
          </w:tcPr>
          <w:p w14:paraId="6B4EDC75" w14:textId="77777777" w:rsidR="002F6D47" w:rsidRPr="00D92B69" w:rsidRDefault="002F6D47" w:rsidP="002F6D47">
            <w:pPr>
              <w:rPr>
                <w:b/>
              </w:rPr>
            </w:pPr>
            <w:r w:rsidRPr="00D92B69">
              <w:rPr>
                <w:b/>
              </w:rPr>
              <w:t>Meaning</w:t>
            </w:r>
          </w:p>
        </w:tc>
      </w:tr>
      <w:tr w:rsidR="002F6D47" w14:paraId="2A43A4AB" w14:textId="77777777" w:rsidTr="002F6D47">
        <w:tc>
          <w:tcPr>
            <w:tcW w:w="2310" w:type="dxa"/>
          </w:tcPr>
          <w:p w14:paraId="17481DA6" w14:textId="77777777" w:rsidR="002F6D47" w:rsidRDefault="002F6D47" w:rsidP="002F6D47">
            <w:r>
              <w:t>Status[</w:t>
            </w:r>
            <w:r w:rsidR="00280244">
              <w:t>1:</w:t>
            </w:r>
            <w:r>
              <w:t>0]</w:t>
            </w:r>
          </w:p>
        </w:tc>
        <w:tc>
          <w:tcPr>
            <w:tcW w:w="2310" w:type="dxa"/>
          </w:tcPr>
          <w:p w14:paraId="44A62BFE" w14:textId="77777777" w:rsidR="002F6D47" w:rsidRDefault="002F6D47" w:rsidP="002F6D47">
            <w:r>
              <w:t>PTT in</w:t>
            </w:r>
            <w:r w:rsidR="00280244">
              <w:t xml:space="preserve"> (2 strobes)</w:t>
            </w:r>
          </w:p>
        </w:tc>
        <w:tc>
          <w:tcPr>
            <w:tcW w:w="3030" w:type="dxa"/>
          </w:tcPr>
          <w:p w14:paraId="35F27C13" w14:textId="77777777" w:rsidR="002F6D47" w:rsidRDefault="002F6D47" w:rsidP="002F6D47">
            <w:r>
              <w:t>1=TX request</w:t>
            </w:r>
          </w:p>
          <w:p w14:paraId="328EC5B6" w14:textId="77777777" w:rsidR="00280244" w:rsidRDefault="00280244" w:rsidP="002F6D47">
            <w:r>
              <w:t xml:space="preserve">Each PTT is independent; one for 3.5mm jack one for other. </w:t>
            </w:r>
          </w:p>
        </w:tc>
      </w:tr>
      <w:tr w:rsidR="002F6D47" w14:paraId="2FE06ED7" w14:textId="77777777" w:rsidTr="002F6D47">
        <w:tc>
          <w:tcPr>
            <w:tcW w:w="2310" w:type="dxa"/>
          </w:tcPr>
          <w:p w14:paraId="00110DE4" w14:textId="77777777" w:rsidR="002F6D47" w:rsidRDefault="002F6D47" w:rsidP="00280244">
            <w:r>
              <w:t>Status[</w:t>
            </w:r>
            <w:r w:rsidR="00280244">
              <w:t>3:2</w:t>
            </w:r>
            <w:r>
              <w:t>]</w:t>
            </w:r>
          </w:p>
        </w:tc>
        <w:tc>
          <w:tcPr>
            <w:tcW w:w="2310" w:type="dxa"/>
          </w:tcPr>
          <w:p w14:paraId="294E882C" w14:textId="77777777" w:rsidR="002F6D47" w:rsidRDefault="002F6D47" w:rsidP="002F6D47">
            <w:r>
              <w:t>Key in</w:t>
            </w:r>
          </w:p>
        </w:tc>
        <w:tc>
          <w:tcPr>
            <w:tcW w:w="3030" w:type="dxa"/>
          </w:tcPr>
          <w:p w14:paraId="44CAB722" w14:textId="77777777" w:rsidR="002F6D47" w:rsidRDefault="002F6D47" w:rsidP="002F6D47">
            <w:r>
              <w:t>1=key down</w:t>
            </w:r>
          </w:p>
        </w:tc>
      </w:tr>
      <w:tr w:rsidR="002F6D47" w14:paraId="0BB3056F" w14:textId="77777777" w:rsidTr="002F6D47">
        <w:tc>
          <w:tcPr>
            <w:tcW w:w="2310" w:type="dxa"/>
          </w:tcPr>
          <w:p w14:paraId="5008FFA0" w14:textId="77777777" w:rsidR="002F6D47" w:rsidRDefault="002F6D47" w:rsidP="00E60C31">
            <w:r>
              <w:lastRenderedPageBreak/>
              <w:t>Status [</w:t>
            </w:r>
            <w:r w:rsidR="00E60C31">
              <w:t>7:4</w:t>
            </w:r>
            <w:r>
              <w:t>]</w:t>
            </w:r>
          </w:p>
        </w:tc>
        <w:tc>
          <w:tcPr>
            <w:tcW w:w="2310" w:type="dxa"/>
          </w:tcPr>
          <w:p w14:paraId="04438EF2" w14:textId="77777777" w:rsidR="002F6D47" w:rsidRDefault="002F6D47" w:rsidP="002F6D47">
            <w:r>
              <w:t>User input 1-4</w:t>
            </w:r>
          </w:p>
        </w:tc>
        <w:tc>
          <w:tcPr>
            <w:tcW w:w="3030" w:type="dxa"/>
          </w:tcPr>
          <w:p w14:paraId="2ECF8A05" w14:textId="77777777" w:rsidR="002F6D47" w:rsidRDefault="002F6D47" w:rsidP="002F6D47">
            <w:r>
              <w:t>User IO4,5,6,8 as drawn</w:t>
            </w:r>
          </w:p>
          <w:p w14:paraId="6AEEACD1" w14:textId="77777777" w:rsidR="00A60755" w:rsidRDefault="00A60755" w:rsidP="002F6D47">
            <w:r>
              <w:t>IO5 used as a TX inhibit input</w:t>
            </w:r>
          </w:p>
          <w:p w14:paraId="6168C74F" w14:textId="77777777" w:rsidR="00205C24" w:rsidRDefault="00205C24" w:rsidP="002F6D47">
            <w:r>
              <w:t>IO8 used as a CW input</w:t>
            </w:r>
          </w:p>
        </w:tc>
      </w:tr>
      <w:tr w:rsidR="002F6D47" w14:paraId="41DA1CF1" w14:textId="77777777" w:rsidTr="002F6D47">
        <w:tc>
          <w:tcPr>
            <w:tcW w:w="2310" w:type="dxa"/>
          </w:tcPr>
          <w:p w14:paraId="6DE41DBB" w14:textId="77777777" w:rsidR="002F6D47" w:rsidRDefault="00E60C31" w:rsidP="002F6D47">
            <w:r>
              <w:t>Status [8</w:t>
            </w:r>
            <w:r w:rsidR="000525F6">
              <w:t>]</w:t>
            </w:r>
          </w:p>
        </w:tc>
        <w:tc>
          <w:tcPr>
            <w:tcW w:w="2310" w:type="dxa"/>
          </w:tcPr>
          <w:p w14:paraId="635587CB" w14:textId="77777777" w:rsidR="002F6D47" w:rsidRDefault="000525F6" w:rsidP="002F6D47">
            <w:r>
              <w:t>13.8v detect in</w:t>
            </w:r>
          </w:p>
        </w:tc>
        <w:tc>
          <w:tcPr>
            <w:tcW w:w="3030" w:type="dxa"/>
          </w:tcPr>
          <w:p w14:paraId="63475022" w14:textId="77777777" w:rsidR="002F6D47" w:rsidRDefault="000525F6" w:rsidP="002F6D47">
            <w:r>
              <w:t>1= power valid</w:t>
            </w:r>
          </w:p>
        </w:tc>
      </w:tr>
      <w:tr w:rsidR="00A84F9C" w14:paraId="4F1E266F" w14:textId="77777777" w:rsidTr="002F6D47">
        <w:tc>
          <w:tcPr>
            <w:tcW w:w="2310" w:type="dxa"/>
          </w:tcPr>
          <w:p w14:paraId="6795154D" w14:textId="77777777" w:rsidR="00A84F9C" w:rsidRDefault="00A84F9C" w:rsidP="00A84F9C">
            <w:r>
              <w:t>Status[9]</w:t>
            </w:r>
          </w:p>
        </w:tc>
        <w:tc>
          <w:tcPr>
            <w:tcW w:w="2310" w:type="dxa"/>
          </w:tcPr>
          <w:p w14:paraId="5D5F1D50" w14:textId="77777777" w:rsidR="00A84F9C" w:rsidRDefault="00A84F9C" w:rsidP="00A84F9C">
            <w:r>
              <w:t>ATU tune complete</w:t>
            </w:r>
          </w:p>
        </w:tc>
        <w:tc>
          <w:tcPr>
            <w:tcW w:w="3030" w:type="dxa"/>
          </w:tcPr>
          <w:p w14:paraId="24F466F2" w14:textId="77777777" w:rsidR="00A84F9C" w:rsidRDefault="00A84F9C" w:rsidP="00A84F9C">
            <w:r>
              <w:t>Feedback.</w:t>
            </w:r>
          </w:p>
        </w:tc>
      </w:tr>
      <w:tr w:rsidR="008C609B" w14:paraId="42DD2D9B" w14:textId="77777777" w:rsidTr="002F6D47">
        <w:tc>
          <w:tcPr>
            <w:tcW w:w="2310" w:type="dxa"/>
          </w:tcPr>
          <w:p w14:paraId="2B404079" w14:textId="77777777" w:rsidR="008C609B" w:rsidRDefault="008C609B" w:rsidP="00B63CA6">
            <w:pPr>
              <w:rPr>
                <w:color w:val="000000" w:themeColor="text1"/>
              </w:rPr>
            </w:pPr>
            <w:r>
              <w:rPr>
                <w:color w:val="000000" w:themeColor="text1"/>
              </w:rPr>
              <w:t>Status[31]</w:t>
            </w:r>
          </w:p>
        </w:tc>
        <w:tc>
          <w:tcPr>
            <w:tcW w:w="2310" w:type="dxa"/>
          </w:tcPr>
          <w:p w14:paraId="5AF61B33" w14:textId="77777777" w:rsidR="008C609B" w:rsidRDefault="008C609B" w:rsidP="00A84F9C">
            <w:pPr>
              <w:rPr>
                <w:color w:val="000000" w:themeColor="text1"/>
              </w:rPr>
            </w:pPr>
            <w:r>
              <w:rPr>
                <w:color w:val="000000" w:themeColor="text1"/>
              </w:rPr>
              <w:t>TX_ENABLE</w:t>
            </w:r>
          </w:p>
        </w:tc>
        <w:tc>
          <w:tcPr>
            <w:tcW w:w="3030" w:type="dxa"/>
          </w:tcPr>
          <w:p w14:paraId="2E7E6B0A" w14:textId="77777777" w:rsidR="008C609B" w:rsidRDefault="008C609B" w:rsidP="00A84F9C">
            <w:r>
              <w:t>External input; if 0, TX is gated off</w:t>
            </w:r>
          </w:p>
        </w:tc>
      </w:tr>
      <w:tr w:rsidR="00C63904" w14:paraId="1B2E1BFB" w14:textId="77777777" w:rsidTr="002F6D47">
        <w:tc>
          <w:tcPr>
            <w:tcW w:w="2310" w:type="dxa"/>
          </w:tcPr>
          <w:p w14:paraId="3A2B7E62" w14:textId="77777777" w:rsidR="00C63904" w:rsidRPr="00B63CA6" w:rsidRDefault="00C63904" w:rsidP="00B63CA6">
            <w:pPr>
              <w:rPr>
                <w:color w:val="000000" w:themeColor="text1"/>
              </w:rPr>
            </w:pPr>
            <w:r w:rsidRPr="00B63CA6">
              <w:rPr>
                <w:color w:val="000000" w:themeColor="text1"/>
              </w:rPr>
              <w:t>Status[</w:t>
            </w:r>
            <w:r w:rsidR="00B63CA6" w:rsidRPr="00B63CA6">
              <w:rPr>
                <w:color w:val="000000" w:themeColor="text1"/>
              </w:rPr>
              <w:t>63</w:t>
            </w:r>
            <w:r w:rsidRPr="00B63CA6">
              <w:rPr>
                <w:color w:val="000000" w:themeColor="text1"/>
              </w:rPr>
              <w:t>:</w:t>
            </w:r>
            <w:r w:rsidR="00B63CA6" w:rsidRPr="00B63CA6">
              <w:rPr>
                <w:color w:val="000000" w:themeColor="text1"/>
              </w:rPr>
              <w:t>32</w:t>
            </w:r>
            <w:r w:rsidRPr="00B63CA6">
              <w:rPr>
                <w:color w:val="000000" w:themeColor="text1"/>
              </w:rPr>
              <w:t>]</w:t>
            </w:r>
          </w:p>
        </w:tc>
        <w:tc>
          <w:tcPr>
            <w:tcW w:w="2310" w:type="dxa"/>
          </w:tcPr>
          <w:p w14:paraId="319C3EBC" w14:textId="0D81D91D" w:rsidR="00C63904" w:rsidRPr="00B63CA6" w:rsidRDefault="00C63904" w:rsidP="00A84F9C">
            <w:pPr>
              <w:rPr>
                <w:color w:val="000000" w:themeColor="text1"/>
              </w:rPr>
            </w:pPr>
            <w:r w:rsidRPr="00B63CA6">
              <w:rPr>
                <w:color w:val="000000" w:themeColor="text1"/>
              </w:rPr>
              <w:t xml:space="preserve">FPGA </w:t>
            </w:r>
            <w:r w:rsidR="000770EA">
              <w:rPr>
                <w:color w:val="000000" w:themeColor="text1"/>
              </w:rPr>
              <w:t xml:space="preserve">Version </w:t>
            </w:r>
            <w:r w:rsidRPr="00B63CA6">
              <w:rPr>
                <w:color w:val="000000" w:themeColor="text1"/>
              </w:rPr>
              <w:t>ID (4 bytes)</w:t>
            </w:r>
          </w:p>
        </w:tc>
        <w:tc>
          <w:tcPr>
            <w:tcW w:w="3030" w:type="dxa"/>
          </w:tcPr>
          <w:p w14:paraId="0432A5E4" w14:textId="77777777" w:rsidR="00C63904" w:rsidRDefault="00B63CA6" w:rsidP="00A84F9C">
            <w:r>
              <w:t>32 bit user value, holding f/w ID</w:t>
            </w:r>
            <w:r w:rsidR="00CA6C46">
              <w:t xml:space="preserve"> from USR_ACCESS register</w:t>
            </w:r>
          </w:p>
          <w:p w14:paraId="521F7090" w14:textId="330D4226" w:rsidR="000770EA" w:rsidRDefault="000770EA" w:rsidP="00A84F9C">
            <w:r>
              <w:t>(currently holds a date code)</w:t>
            </w:r>
          </w:p>
        </w:tc>
      </w:tr>
    </w:tbl>
    <w:p w14:paraId="52F43397" w14:textId="77777777" w:rsidR="002F6D47" w:rsidRDefault="002F6D47" w:rsidP="002F6D47"/>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5"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3231AFAC" w:rsidR="008A2615" w:rsidRDefault="008A2615" w:rsidP="008A2615">
      <w:r>
        <w:t>There are primarily two different data interfaces:</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5663E645" w:rsidR="008A2615" w:rsidRPr="008A2615" w:rsidRDefault="008A2615" w:rsidP="008A2615">
      <w:pPr>
        <w:pStyle w:val="ListParagraph"/>
        <w:numPr>
          <w:ilvl w:val="0"/>
          <w:numId w:val="39"/>
        </w:numPr>
      </w:pPr>
      <w:r>
        <w:t>A 64 bit DMA interface provides Direct Memory Access transfer of blocks of sample data. There are two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6" w:name="_Ref78916338"/>
      <w:r>
        <w:t>LED Outputs</w:t>
      </w:r>
      <w:bookmarkEnd w:id="25"/>
      <w:bookmarkEnd w:id="26"/>
    </w:p>
    <w:p w14:paraId="1721CEB2" w14:textId="030C7011" w:rsidR="005521D6" w:rsidRPr="00482010" w:rsidRDefault="005521D6" w:rsidP="005521D6">
      <w:r>
        <w:t xml:space="preserve">Various LED outputs are provided, mostly for debugging. 3.3V logic, LED should connect to ground </w:t>
      </w:r>
      <w:r w:rsidR="00C70629">
        <w:t xml:space="preserve">/ Vdd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2310"/>
        <w:gridCol w:w="1513"/>
        <w:gridCol w:w="3827"/>
      </w:tblGrid>
      <w:tr w:rsidR="005521D6" w14:paraId="250C690A" w14:textId="77777777" w:rsidTr="008F5ADA">
        <w:tc>
          <w:tcPr>
            <w:tcW w:w="7650" w:type="dxa"/>
            <w:gridSpan w:val="3"/>
          </w:tcPr>
          <w:p w14:paraId="07034F78" w14:textId="77777777" w:rsidR="005521D6" w:rsidRPr="000C16C0" w:rsidRDefault="005521D6" w:rsidP="008F5ADA">
            <w:pPr>
              <w:keepNext/>
              <w:jc w:val="center"/>
              <w:rPr>
                <w:b/>
              </w:rPr>
            </w:pPr>
            <w:r>
              <w:rPr>
                <w:b/>
              </w:rPr>
              <w:t>LED Output</w:t>
            </w:r>
            <w:r w:rsidRPr="000C16C0">
              <w:rPr>
                <w:b/>
              </w:rPr>
              <w:t xml:space="preserve"> Register</w:t>
            </w:r>
          </w:p>
        </w:tc>
      </w:tr>
      <w:tr w:rsidR="005521D6" w14:paraId="3E93DAB6" w14:textId="77777777" w:rsidTr="008F5ADA">
        <w:tc>
          <w:tcPr>
            <w:tcW w:w="2310" w:type="dxa"/>
          </w:tcPr>
          <w:p w14:paraId="6826722E" w14:textId="77777777" w:rsidR="005521D6" w:rsidRPr="00D92B69" w:rsidRDefault="005521D6" w:rsidP="008F5ADA">
            <w:pPr>
              <w:keepNext/>
              <w:rPr>
                <w:b/>
              </w:rPr>
            </w:pPr>
            <w:r w:rsidRPr="00D92B69">
              <w:rPr>
                <w:b/>
              </w:rPr>
              <w:t>Input Bits</w:t>
            </w:r>
          </w:p>
        </w:tc>
        <w:tc>
          <w:tcPr>
            <w:tcW w:w="1513" w:type="dxa"/>
          </w:tcPr>
          <w:p w14:paraId="25F74ED7" w14:textId="77777777" w:rsidR="005521D6" w:rsidRPr="00D92B69" w:rsidRDefault="005521D6" w:rsidP="008F5ADA">
            <w:pPr>
              <w:keepNext/>
              <w:rPr>
                <w:b/>
              </w:rPr>
            </w:pPr>
            <w:r w:rsidRPr="00D92B69">
              <w:rPr>
                <w:b/>
              </w:rPr>
              <w:t>Function</w:t>
            </w:r>
          </w:p>
        </w:tc>
        <w:tc>
          <w:tcPr>
            <w:tcW w:w="3827" w:type="dxa"/>
          </w:tcPr>
          <w:p w14:paraId="1B9858D0" w14:textId="77777777" w:rsidR="005521D6" w:rsidRPr="00D92B69" w:rsidRDefault="005521D6" w:rsidP="008F5ADA">
            <w:pPr>
              <w:keepNext/>
              <w:rPr>
                <w:b/>
              </w:rPr>
            </w:pPr>
            <w:r w:rsidRPr="00D92B69">
              <w:rPr>
                <w:b/>
              </w:rPr>
              <w:t>Meaning</w:t>
            </w:r>
          </w:p>
        </w:tc>
      </w:tr>
      <w:tr w:rsidR="005521D6" w14:paraId="4D951CF1" w14:textId="77777777" w:rsidTr="008F5ADA">
        <w:tc>
          <w:tcPr>
            <w:tcW w:w="2310" w:type="dxa"/>
          </w:tcPr>
          <w:p w14:paraId="493A45F8" w14:textId="77777777" w:rsidR="005521D6" w:rsidRDefault="005521D6" w:rsidP="008F5ADA">
            <w:pPr>
              <w:keepNext/>
            </w:pPr>
            <w:r>
              <w:t>LED_Out [15:0]</w:t>
            </w:r>
          </w:p>
        </w:tc>
        <w:tc>
          <w:tcPr>
            <w:tcW w:w="1513" w:type="dxa"/>
          </w:tcPr>
          <w:p w14:paraId="5B9B0A5E" w14:textId="5ADAD0BC" w:rsidR="005521D6" w:rsidRDefault="005521D6" w:rsidP="008F5ADA">
            <w:pPr>
              <w:keepNext/>
            </w:pPr>
            <w:r>
              <w:t>=</w:t>
            </w:r>
            <w:r w:rsidR="00C70629">
              <w:t>0</w:t>
            </w:r>
            <w:r>
              <w:t xml:space="preserve"> to light LED</w:t>
            </w:r>
          </w:p>
        </w:tc>
        <w:tc>
          <w:tcPr>
            <w:tcW w:w="3827" w:type="dxa"/>
          </w:tcPr>
          <w:p w14:paraId="65E998BB" w14:textId="3C3F6C67" w:rsidR="005521D6" w:rsidRDefault="005521D6" w:rsidP="008F5ADA">
            <w:pPr>
              <w:keepNext/>
            </w:pPr>
            <w:r>
              <w:t>To be determined. Initially software driven but could be remapped to internal h/w lines.</w:t>
            </w:r>
          </w:p>
        </w:tc>
      </w:tr>
      <w:tr w:rsidR="005521D6" w14:paraId="28BD2D8D" w14:textId="77777777" w:rsidTr="008F5ADA">
        <w:tc>
          <w:tcPr>
            <w:tcW w:w="2310" w:type="dxa"/>
          </w:tcPr>
          <w:p w14:paraId="6C842FAD" w14:textId="77777777" w:rsidR="005521D6" w:rsidRDefault="005521D6" w:rsidP="008F5ADA">
            <w:pPr>
              <w:keepNext/>
            </w:pPr>
            <w:r>
              <w:t>BLINK_LED</w:t>
            </w:r>
          </w:p>
        </w:tc>
        <w:tc>
          <w:tcPr>
            <w:tcW w:w="1513" w:type="dxa"/>
          </w:tcPr>
          <w:p w14:paraId="2625EFCB" w14:textId="77777777" w:rsidR="005521D6" w:rsidRDefault="005521D6" w:rsidP="008F5ADA">
            <w:pPr>
              <w:keepNext/>
            </w:pPr>
            <w:r>
              <w:t>1Hz blink</w:t>
            </w:r>
          </w:p>
        </w:tc>
        <w:tc>
          <w:tcPr>
            <w:tcW w:w="3827" w:type="dxa"/>
          </w:tcPr>
          <w:p w14:paraId="186D009C" w14:textId="77777777" w:rsidR="005521D6" w:rsidRDefault="005521D6" w:rsidP="008F5ADA">
            <w:pPr>
              <w:keepNext/>
            </w:pPr>
            <w:r>
              <w:t>Blinks when FPGA configured.</w:t>
            </w:r>
          </w:p>
        </w:tc>
      </w:tr>
      <w:tr w:rsidR="005521D6" w14:paraId="648A3DCF" w14:textId="77777777" w:rsidTr="008F5ADA">
        <w:tc>
          <w:tcPr>
            <w:tcW w:w="2310" w:type="dxa"/>
          </w:tcPr>
          <w:p w14:paraId="7C893BA2" w14:textId="77777777" w:rsidR="005521D6" w:rsidRDefault="005521D6" w:rsidP="008F5ADA">
            <w:pPr>
              <w:keepNext/>
            </w:pPr>
            <w:r>
              <w:t>PCI_LINK_LED</w:t>
            </w:r>
          </w:p>
        </w:tc>
        <w:tc>
          <w:tcPr>
            <w:tcW w:w="1513" w:type="dxa"/>
          </w:tcPr>
          <w:p w14:paraId="37C1A5A5" w14:textId="77777777" w:rsidR="005521D6" w:rsidRDefault="005521D6" w:rsidP="008F5ADA">
            <w:pPr>
              <w:keepNext/>
            </w:pPr>
            <w:r>
              <w:t>PCIe</w:t>
            </w:r>
          </w:p>
        </w:tc>
        <w:tc>
          <w:tcPr>
            <w:tcW w:w="3827" w:type="dxa"/>
          </w:tcPr>
          <w:p w14:paraId="1AFC8515" w14:textId="77777777" w:rsidR="005521D6" w:rsidRDefault="005521D6" w:rsidP="008F5ADA">
            <w:pPr>
              <w:keepNext/>
            </w:pPr>
            <w:r>
              <w:t>Lit when PCIe interface has been initialised by the operating system</w:t>
            </w:r>
          </w:p>
        </w:tc>
      </w:tr>
    </w:tbl>
    <w:p w14:paraId="26721D78" w14:textId="65C6D8C9" w:rsidR="006D5ADA" w:rsidRDefault="00E72767" w:rsidP="006D5ADA">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lastRenderedPageBreak/>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1" w:history="1">
        <w:r w:rsidR="00E72767" w:rsidRPr="005E0E3B">
          <w:rPr>
            <w:rStyle w:val="Hyperlink"/>
          </w:rPr>
          <w:t>https://github.com/XavierAudier/tlast_generator</w:t>
        </w:r>
      </w:hyperlink>
    </w:p>
    <w:p w14:paraId="1951F5CE" w14:textId="32BB7F02"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8BED4C0" w:rsidR="00D773FE" w:rsidRDefault="00D773FE" w:rsidP="00D773FE">
      <w:pPr>
        <w:pStyle w:val="Caption"/>
        <w:jc w:val="center"/>
      </w:pPr>
      <w:bookmarkStart w:id="27" w:name="_Ref58954724"/>
      <w:r>
        <w:t xml:space="preserve">Figure </w:t>
      </w:r>
      <w:fldSimple w:instr=" SEQ Figure \* ARABIC ">
        <w:r w:rsidR="00AC17B8">
          <w:rPr>
            <w:noProof/>
          </w:rPr>
          <w:t>15</w:t>
        </w:r>
      </w:fldSimple>
      <w:bookmarkEnd w:id="27"/>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466CB5F2" w:rsidR="00D773FE" w:rsidRDefault="00D773FE" w:rsidP="00D773FE">
      <w:pPr>
        <w:pStyle w:val="Caption"/>
        <w:jc w:val="center"/>
      </w:pPr>
      <w:bookmarkStart w:id="28" w:name="_Ref58954748"/>
      <w:r>
        <w:t xml:space="preserve">Figure </w:t>
      </w:r>
      <w:fldSimple w:instr=" SEQ Figure \* ARABIC ">
        <w:r w:rsidR="00AC17B8">
          <w:rPr>
            <w:noProof/>
          </w:rPr>
          <w:t>16</w:t>
        </w:r>
      </w:fldSimple>
      <w:bookmarkEnd w:id="28"/>
      <w:r>
        <w:t>: AXI4 Bus connection to data FIFOs</w:t>
      </w:r>
    </w:p>
    <w:p w14:paraId="1E805E02" w14:textId="5A7BEF81" w:rsidR="00F902E8" w:rsidRPr="00901950" w:rsidRDefault="00F902E8" w:rsidP="00F902E8">
      <w:r>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t>FIFO sizes</w:t>
      </w:r>
    </w:p>
    <w:p w14:paraId="09A6FA30" w14:textId="72653E87"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AC17B8">
        <w:t xml:space="preserve">Figure </w:t>
      </w:r>
      <w:r w:rsidR="00AC17B8">
        <w:rPr>
          <w:noProof/>
        </w:rPr>
        <w:t>17</w:t>
      </w:r>
      <w:r w:rsidR="002A1E83">
        <w:fldChar w:fldCharType="end"/>
      </w:r>
      <w:r>
        <w:t>:</w:t>
      </w:r>
    </w:p>
    <w:p w14:paraId="65D8C24D" w14:textId="77777777" w:rsidR="00F902E8" w:rsidRDefault="00F902E8" w:rsidP="00F902E8">
      <w:pPr>
        <w:keepNext/>
        <w:jc w:val="center"/>
      </w:pPr>
      <w:r>
        <w:rPr>
          <w:noProof/>
          <w:lang w:val="en-US"/>
        </w:rPr>
        <w:lastRenderedPageBreak/>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2E656034" w:rsidR="00F902E8" w:rsidRPr="00F902E8" w:rsidRDefault="00F902E8" w:rsidP="00F902E8">
      <w:pPr>
        <w:pStyle w:val="Caption"/>
        <w:jc w:val="center"/>
      </w:pPr>
      <w:bookmarkStart w:id="29" w:name="_Ref69921059"/>
      <w:r>
        <w:t xml:space="preserve">Figure </w:t>
      </w:r>
      <w:fldSimple w:instr=" SEQ Figure \* ARABIC ">
        <w:r w:rsidR="00AC17B8">
          <w:rPr>
            <w:noProof/>
          </w:rPr>
          <w:t>17</w:t>
        </w:r>
      </w:fldSimple>
      <w:bookmarkEnd w:id="29"/>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77777777" w:rsidR="006D5ADA" w:rsidRP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0" w:name="_MON_1594219657"/>
    <w:bookmarkEnd w:id="30"/>
    <w:p w14:paraId="000D7004" w14:textId="77777777" w:rsidR="00974D40" w:rsidRDefault="00FB3BD9" w:rsidP="00974D40">
      <w:r>
        <w:object w:dxaOrig="7887" w:dyaOrig="2340" w14:anchorId="494DF00A">
          <v:shape id="_x0000_i1035" type="#_x0000_t75" style="width:395.1pt;height:117.7pt" o:ole="">
            <v:imagedata r:id="rId45" o:title=""/>
          </v:shape>
          <o:OLEObject Type="Embed" ProgID="Excel.Sheet.12" ShapeID="_x0000_i1035" DrawAspect="Content" ObjectID="_1690877245" r:id="rId46"/>
        </w:object>
      </w:r>
    </w:p>
    <w:p w14:paraId="1E8EFB65" w14:textId="77777777" w:rsidR="00974D40" w:rsidRPr="00974D40" w:rsidRDefault="00974D40" w:rsidP="00974D40">
      <w:r>
        <w:lastRenderedPageBreak/>
        <w:t xml:space="preserve">A reasonable conclusion might be that a </w:t>
      </w:r>
      <w:r w:rsidR="00FB3BD9">
        <w:t>1Kx36</w:t>
      </w:r>
      <w:r>
        <w:t xml:space="preserve"> FIFO will be adequate for both protocol 1 and 2 as long as it can be serviced by a new data transfer in &lt;</w:t>
      </w:r>
      <w:r w:rsidR="00F16770">
        <w:t>4</w:t>
      </w:r>
      <w:r>
        <w:t>ms.</w:t>
      </w:r>
    </w:p>
    <w:p w14:paraId="6E4F1AC8" w14:textId="77777777" w:rsidR="006D5ADA" w:rsidRDefault="006D5ADA" w:rsidP="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1" w:name="_MON_1594220115"/>
    <w:bookmarkEnd w:id="31"/>
    <w:p w14:paraId="7359B7AC" w14:textId="77777777" w:rsidR="00974D40" w:rsidRDefault="009D569C" w:rsidP="00974D40">
      <w:r>
        <w:object w:dxaOrig="9571" w:dyaOrig="4080" w14:anchorId="4DFE7B16">
          <v:shape id="_x0000_i1036" type="#_x0000_t75" style="width:478.6pt;height:204pt" o:ole="">
            <v:imagedata r:id="rId47" o:title=""/>
          </v:shape>
          <o:OLEObject Type="Embed" ProgID="Excel.Sheet.12" ShapeID="_x0000_i1036" DrawAspect="Content" ObjectID="_1690877246" r:id="rId48"/>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RX5, and giving it a smaller FIFO if needed. </w:t>
      </w:r>
    </w:p>
    <w:p w14:paraId="4DED5806" w14:textId="77777777" w:rsidR="00F902E8" w:rsidRDefault="00F902E8" w:rsidP="00974D40">
      <w:r>
        <w:t>However, this does hinge on the protocol used!</w:t>
      </w:r>
    </w:p>
    <w:p w14:paraId="2556C85B" w14:textId="367263D5"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rsidP="00C1254E">
      <w:pPr>
        <w:pStyle w:val="Heading3"/>
      </w:pPr>
      <w:r>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0D390490" w:rsidR="005521D6" w:rsidRDefault="00AA7597" w:rsidP="00AA7597">
      <w:r>
        <w:t>Protocol 2 keeps each data structure separate</w:t>
      </w:r>
      <w:r w:rsidR="00755811">
        <w:t xml:space="preserve">, and transferring them from separate FIFOs is the most obvious (and easiest) solution. </w:t>
      </w:r>
      <w:r w:rsidR="008F644E">
        <w:t>However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AC17B8">
        <w:t xml:space="preserve">Figure </w:t>
      </w:r>
      <w:r w:rsidR="00AC17B8">
        <w:rPr>
          <w:noProof/>
        </w:rPr>
        <w:t>18</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lastRenderedPageBreak/>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49">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25782CFD" w:rsidR="00F270D5" w:rsidRDefault="005521D6" w:rsidP="005521D6">
      <w:pPr>
        <w:pStyle w:val="Caption"/>
        <w:jc w:val="center"/>
      </w:pPr>
      <w:bookmarkStart w:id="32" w:name="_Ref69925492"/>
      <w:r>
        <w:t xml:space="preserve">Figure </w:t>
      </w:r>
      <w:fldSimple w:instr=" SEQ Figure \* ARABIC ">
        <w:r w:rsidR="00AC17B8">
          <w:rPr>
            <w:noProof/>
          </w:rPr>
          <w:t>18</w:t>
        </w:r>
      </w:fldSimple>
      <w:bookmarkEnd w:id="32"/>
      <w:r>
        <w:t>: RX Data Management (Protocol 2)</w:t>
      </w:r>
    </w:p>
    <w:p w14:paraId="10314AB4" w14:textId="77777777" w:rsidR="00373F15" w:rsidRDefault="00373F15" w:rsidP="00373F15">
      <w:pPr>
        <w:pStyle w:val="Heading4"/>
      </w:pPr>
      <w:r>
        <w:t>Data Interface Synchronisation</w:t>
      </w:r>
    </w:p>
    <w:p w14:paraId="7216D77D" w14:textId="4F45E247" w:rsidR="00373F15" w:rsidRDefault="00373F15" w:rsidP="00373F15">
      <w:r>
        <w:t xml:space="preserve">For efficient transfer, the data needs to be packed into 64 bits words for transfer to the processor. 4 consecutive I/Q samples occupy 192 bits, ie 3x64 bit words. </w:t>
      </w:r>
      <w:r>
        <w:fldChar w:fldCharType="begin"/>
      </w:r>
      <w:r>
        <w:instrText xml:space="preserve"> REF _Ref77431531 \h </w:instrText>
      </w:r>
      <w:r>
        <w:fldChar w:fldCharType="separate"/>
      </w:r>
      <w:r w:rsidR="00AC17B8">
        <w:t xml:space="preserve">Figure </w:t>
      </w:r>
      <w:r w:rsidR="00AC17B8">
        <w:rPr>
          <w:noProof/>
        </w:rPr>
        <w:t>19</w:t>
      </w:r>
      <w:r>
        <w:fldChar w:fldCharType="end"/>
      </w:r>
      <w:r>
        <w:t xml:space="preserve"> shows the byte ordering required in the Protocol 2 DDC packet. For now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8.3pt;height:231.7pt" o:ole="">
            <v:imagedata r:id="rId50" o:title=""/>
          </v:shape>
          <o:OLEObject Type="Embed" ProgID="Excel.Sheet.12" ShapeID="_x0000_i1037" DrawAspect="Content" ObjectID="_1690877247" r:id="rId51"/>
        </w:object>
      </w:r>
    </w:p>
    <w:p w14:paraId="6A3FBE30" w14:textId="379A84D6" w:rsidR="00AA602F" w:rsidRDefault="00644919" w:rsidP="00644919">
      <w:pPr>
        <w:pStyle w:val="Caption"/>
        <w:jc w:val="center"/>
      </w:pPr>
      <w:bookmarkStart w:id="33" w:name="_Ref77431531"/>
      <w:r>
        <w:t xml:space="preserve">Figure </w:t>
      </w:r>
      <w:r w:rsidR="004D1C9C">
        <w:fldChar w:fldCharType="begin"/>
      </w:r>
      <w:r w:rsidR="004D1C9C">
        <w:instrText xml:space="preserve"> SEQ Figure \* ARABIC </w:instrText>
      </w:r>
      <w:r w:rsidR="004D1C9C">
        <w:fldChar w:fldCharType="separate"/>
      </w:r>
      <w:r w:rsidR="00AC17B8">
        <w:rPr>
          <w:noProof/>
        </w:rPr>
        <w:t>19</w:t>
      </w:r>
      <w:r w:rsidR="004D1C9C">
        <w:rPr>
          <w:noProof/>
        </w:rPr>
        <w:fldChar w:fldCharType="end"/>
      </w:r>
      <w:bookmarkEnd w:id="33"/>
      <w:r>
        <w:t>: Data Multiplexing</w:t>
      </w:r>
    </w:p>
    <w:p w14:paraId="36D8EEAD" w14:textId="11AF56D6" w:rsidR="00010D28" w:rsidRDefault="00905F3F" w:rsidP="00010D28">
      <w:r>
        <w:t xml:space="preserve">The DMA transfer process always needs to deliver multiples of 3 64 bit words. If there is ever an error (eg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w:t>
      </w:r>
      <w:r>
        <w:lastRenderedPageBreak/>
        <w:t xml:space="preserve">may make this easier. </w:t>
      </w:r>
      <w:r w:rsidR="00027753">
        <w:t>(The AXI4-Stream TLAST bit could assist with this but I can’t see how it could be used – it wouldn’t be practical to detect it and terminate a DMA transfer early when it was reached).</w:t>
      </w:r>
    </w:p>
    <w:p w14:paraId="0EC3E816" w14:textId="626EB4D6" w:rsidR="00373F15" w:rsidRDefault="00373F15" w:rsidP="00010D28">
      <w:r>
        <w:t>Error recovery and changeover between interleaved and non interleaved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30349D6B" w:rsidR="00DC23C6" w:rsidRDefault="00D879D3" w:rsidP="00DC23C6">
      <w:pPr>
        <w:pStyle w:val="ListParagraph"/>
        <w:numPr>
          <w:ilvl w:val="1"/>
          <w:numId w:val="33"/>
        </w:numPr>
      </w:pPr>
      <w:r>
        <w:t>Read the FIFO until empty</w:t>
      </w:r>
    </w:p>
    <w:p w14:paraId="69D491CC" w14:textId="1878B8DC" w:rsidR="00DC23C6" w:rsidRDefault="00DC23C6" w:rsidP="00DC23C6">
      <w:pPr>
        <w:pStyle w:val="ListParagraph"/>
        <w:numPr>
          <w:ilvl w:val="1"/>
          <w:numId w:val="33"/>
        </w:numPr>
      </w:pPr>
      <w:r>
        <w:t>Reset the 48-to-64 bit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To enable the DDC0/1 interleaver:</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0ACDE3BC" w:rsidR="00DC23C6" w:rsidRDefault="00373F15" w:rsidP="00DC23C6">
      <w:pPr>
        <w:pStyle w:val="ListParagraph"/>
        <w:numPr>
          <w:ilvl w:val="2"/>
          <w:numId w:val="33"/>
        </w:numPr>
      </w:pPr>
      <w:r>
        <w:t xml:space="preserve">The 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To disable the DDC0/1 interleaver:</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Reconfigure the DDC0/1 multiplexer to non multiplexed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To reconfigure the DDC0/1 interleaver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77777777" w:rsidR="00B700F3" w:rsidRDefault="00B700F3" w:rsidP="00B700F3">
      <w:pPr>
        <w:pStyle w:val="Heading4"/>
      </w:pPr>
      <w:r>
        <w:t>Potential 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Ability to multiplex data from 48 bit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lastRenderedPageBreak/>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he protocol 2 spec does allow more than one interleaver.</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2">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55BE0A01" w:rsidR="00BB67A3" w:rsidRDefault="00BB67A3" w:rsidP="00BB67A3">
      <w:pPr>
        <w:pStyle w:val="Caption"/>
        <w:jc w:val="center"/>
      </w:pPr>
      <w:r>
        <w:t xml:space="preserve">Figure </w:t>
      </w:r>
      <w:r w:rsidR="004D1C9C">
        <w:fldChar w:fldCharType="begin"/>
      </w:r>
      <w:r w:rsidR="004D1C9C">
        <w:instrText xml:space="preserve"> SEQ Figure \* ARABIC </w:instrText>
      </w:r>
      <w:r w:rsidR="004D1C9C">
        <w:fldChar w:fldCharType="separate"/>
      </w:r>
      <w:r w:rsidR="00AC17B8">
        <w:rPr>
          <w:noProof/>
        </w:rPr>
        <w:t>20</w:t>
      </w:r>
      <w:r w:rsidR="004D1C9C">
        <w:rPr>
          <w:noProof/>
        </w:rPr>
        <w:fldChar w:fldCharType="end"/>
      </w:r>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The interleaver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When stream_enable goes low:</w:t>
      </w:r>
    </w:p>
    <w:p w14:paraId="532B104F" w14:textId="57FCFB5E" w:rsidR="000A6BD1" w:rsidRDefault="000A6BD1" w:rsidP="000A6BD1">
      <w:pPr>
        <w:pStyle w:val="ListParagraph"/>
        <w:numPr>
          <w:ilvl w:val="1"/>
          <w:numId w:val="36"/>
        </w:numPr>
      </w:pPr>
      <w:r>
        <w:t>Deassert the on/off control for DDC0 stream</w:t>
      </w:r>
    </w:p>
    <w:p w14:paraId="5B0E9687" w14:textId="7702F788" w:rsidR="000A6BD1" w:rsidRDefault="000A6BD1" w:rsidP="000A6BD1">
      <w:pPr>
        <w:pStyle w:val="ListParagraph"/>
        <w:numPr>
          <w:ilvl w:val="0"/>
          <w:numId w:val="36"/>
        </w:numPr>
      </w:pPr>
      <w:r>
        <w:t>When stream_enable goes high:</w:t>
      </w:r>
    </w:p>
    <w:p w14:paraId="580D1D1B" w14:textId="47DF18DD" w:rsidR="000A6BD1" w:rsidRDefault="000A6BD1" w:rsidP="000A6BD1">
      <w:pPr>
        <w:pStyle w:val="ListParagraph"/>
        <w:numPr>
          <w:ilvl w:val="1"/>
          <w:numId w:val="36"/>
        </w:numPr>
      </w:pPr>
      <w:r>
        <w:t>Reset the 48-to-64 bit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4" w:name="_MON_1688115523"/>
    <w:bookmarkEnd w:id="34"/>
    <w:p w14:paraId="7E3EBE50" w14:textId="1BD55B68" w:rsidR="00D16F65" w:rsidRDefault="00D16F65" w:rsidP="00F50AD1">
      <w:r>
        <w:object w:dxaOrig="5975" w:dyaOrig="3188" w14:anchorId="481811E0">
          <v:shape id="_x0000_i1038" type="#_x0000_t75" style="width:299.1pt;height:159.7pt" o:ole="">
            <v:imagedata r:id="rId53" o:title=""/>
          </v:shape>
          <o:OLEObject Type="Embed" ProgID="Excel.Sheet.12" ShapeID="_x0000_i1038" DrawAspect="Content" ObjectID="_1690877248" r:id="rId54"/>
        </w:object>
      </w:r>
    </w:p>
    <w:p w14:paraId="70E2E913" w14:textId="77777777" w:rsidR="00D16F65" w:rsidRDefault="00D16F65" w:rsidP="00F50AD1"/>
    <w:p w14:paraId="2176508F" w14:textId="1D999B7D" w:rsidR="001210F1" w:rsidRDefault="001210F1" w:rsidP="001210F1">
      <w:pPr>
        <w:pStyle w:val="Heading3"/>
      </w:pPr>
      <w:r>
        <w:t>RX data, Protocol 1</w:t>
      </w:r>
    </w:p>
    <w:p w14:paraId="3B829C5F" w14:textId="32C1762A" w:rsidR="001210F1" w:rsidRDefault="001210F1" w:rsidP="001210F1">
      <w:r>
        <w:t>Protocol 1 interleaves the RX downconverter data and mic data.  Assume that this</w:t>
      </w:r>
      <w:r w:rsidR="0048656F">
        <w:t xml:space="preserve"> </w:t>
      </w:r>
      <w:r>
        <w:t>is put together by the processor, not the FPGA.</w:t>
      </w:r>
    </w:p>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and a PC little endian). Suggested approach therefore is to use a 3 stage process, which uses trivial FPGA hardware:</w:t>
      </w:r>
    </w:p>
    <w:p w14:paraId="7E222D33" w14:textId="77777777" w:rsidR="00027753" w:rsidRDefault="00027753" w:rsidP="00027753">
      <w:pPr>
        <w:pStyle w:val="ListParagraph"/>
        <w:numPr>
          <w:ilvl w:val="0"/>
          <w:numId w:val="23"/>
        </w:numPr>
      </w:pPr>
      <w:r>
        <w:t>Use an AXI-4 Stream data width converter to expand from 8 to 24 bytes width;</w:t>
      </w:r>
    </w:p>
    <w:p w14:paraId="002CEA67" w14:textId="77777777" w:rsidR="00027753" w:rsidRDefault="00027753" w:rsidP="00027753">
      <w:pPr>
        <w:pStyle w:val="ListParagraph"/>
        <w:numPr>
          <w:ilvl w:val="0"/>
          <w:numId w:val="23"/>
        </w:numPr>
      </w:pPr>
      <w:r>
        <w:t>Use an AXI-4 Stream subset converter to remap the data bytes as required;</w:t>
      </w:r>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9398070" w14:textId="29C49919" w:rsidR="00F50AD1" w:rsidRDefault="00F50AD1" w:rsidP="00F50AD1">
      <w:r>
        <w:t>The details will need to be worked out, but each data stream will need to be serviced by a thread in the Raspberry pi. There are two read and two write DMA engines available; for read, they will somehow need to share. The basis sequence for the thread will be:</w:t>
      </w:r>
    </w:p>
    <w:p w14:paraId="76321531" w14:textId="281FB9D2" w:rsidR="00F50AD1" w:rsidRDefault="00F50AD1" w:rsidP="00F50AD1">
      <w:pPr>
        <w:pStyle w:val="ListParagraph"/>
        <w:numPr>
          <w:ilvl w:val="0"/>
          <w:numId w:val="37"/>
        </w:numPr>
      </w:pPr>
      <w:r>
        <w:lastRenderedPageBreak/>
        <w:t>Read the FIFO depth.</w:t>
      </w:r>
    </w:p>
    <w:p w14:paraId="64287272" w14:textId="120A596D" w:rsidR="00F50AD1" w:rsidRDefault="00F50AD1" w:rsidP="00F50AD1">
      <w:pPr>
        <w:pStyle w:val="ListParagraph"/>
        <w:numPr>
          <w:ilvl w:val="0"/>
          <w:numId w:val="37"/>
        </w:numPr>
      </w:pPr>
      <w:r>
        <w:t>If below threshold, sleep for N us</w:t>
      </w:r>
      <w:r w:rsidR="00F478B6">
        <w:t xml:space="preserve"> then repeat</w:t>
      </w:r>
    </w:p>
    <w:p w14:paraId="1C5727E7" w14:textId="77777777" w:rsidR="00F50AD1" w:rsidRDefault="00F50AD1" w:rsidP="00F50AD1">
      <w:pPr>
        <w:pStyle w:val="ListParagraph"/>
        <w:numPr>
          <w:ilvl w:val="0"/>
          <w:numId w:val="37"/>
        </w:numPr>
      </w:pPr>
      <w:r>
        <w:t xml:space="preserve">If at or above threshold, read the number of bytes available </w:t>
      </w:r>
    </w:p>
    <w:p w14:paraId="4523F107" w14:textId="6FAB265C" w:rsidR="00146E66" w:rsidRDefault="00F50AD1" w:rsidP="00F478B6">
      <w:pPr>
        <w:pStyle w:val="ListParagraph"/>
        <w:numPr>
          <w:ilvl w:val="1"/>
          <w:numId w:val="37"/>
        </w:numPr>
      </w:pPr>
      <w:r>
        <w:t>possibly sticking to multiples of 3 64 bit words so the data aligns</w:t>
      </w:r>
      <w:r w:rsidR="00F478B6">
        <w:t xml:space="preserve"> at DMA boundaries</w:t>
      </w:r>
    </w:p>
    <w:p w14:paraId="2FF76933" w14:textId="77777777" w:rsidR="00F478B6" w:rsidRDefault="00F478B6" w:rsidP="00F478B6">
      <w:pPr>
        <w:pStyle w:val="ListParagraph"/>
        <w:ind w:left="1440"/>
      </w:pP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1C905CA7" w:rsidR="00F50AD1" w:rsidRDefault="00F50AD1" w:rsidP="00F50AD1">
      <w:pPr>
        <w:pStyle w:val="ListParagraph"/>
        <w:numPr>
          <w:ilvl w:val="1"/>
          <w:numId w:val="37"/>
        </w:numPr>
      </w:pPr>
      <w:r>
        <w:t xml:space="preserve">Deassert the channel </w:t>
      </w:r>
      <w:r w:rsidR="00146E66">
        <w:t>DDC enable</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42077A4E" w:rsidR="00F50AD1" w:rsidRPr="00F50AD1" w:rsidRDefault="00146E66" w:rsidP="00F50AD1">
      <w:pPr>
        <w:pStyle w:val="ListParagraph"/>
        <w:numPr>
          <w:ilvl w:val="1"/>
          <w:numId w:val="37"/>
        </w:numPr>
      </w:pPr>
      <w:r>
        <w:t>Flag the error somehow.</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1AD02C72" w14:textId="2017E74A"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lastRenderedPageBreak/>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reg.v</w:t>
            </w:r>
          </w:p>
        </w:tc>
      </w:tr>
      <w:tr w:rsidR="003915A7" w14:paraId="211386F0" w14:textId="77777777" w:rsidTr="006A59A6">
        <w:tc>
          <w:tcPr>
            <w:tcW w:w="1980" w:type="dxa"/>
          </w:tcPr>
          <w:p w14:paraId="61C09B4B" w14:textId="78CC7FCE" w:rsidR="003915A7" w:rsidRDefault="003915A7" w:rsidP="006A59A6">
            <w:pPr>
              <w:rPr>
                <w:b/>
                <w:bCs/>
              </w:rPr>
            </w:pPr>
            <w:r>
              <w:rPr>
                <w:b/>
                <w:bCs/>
              </w:rPr>
              <w:t>Addr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32 bit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5" w:name="_Ref78915694"/>
      <w:r>
        <w:t>FIFO Monitor</w:t>
      </w:r>
      <w:bookmarkEnd w:id="35"/>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6" w:name="_Ref78915732"/>
      <w:r>
        <w:t>ADC Overflow Register</w:t>
      </w:r>
      <w:bookmarkEnd w:id="36"/>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r w:rsidRPr="003915A7">
              <w:t>AXI_ADC_overrange_reader</w:t>
            </w:r>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r w:rsidRPr="003915A7">
              <w:t>AXI_ADC_overrange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37" w:name="_Ref78915681"/>
      <w:r>
        <w:t>SPI ADC Reader Registers</w:t>
      </w:r>
      <w:bookmarkEnd w:id="37"/>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76A090F" w:rsidR="00DD3AC2" w:rsidRDefault="00DD3AC2" w:rsidP="006A59A6">
            <w:pPr>
              <w:keepNext/>
            </w:pPr>
            <w:r>
              <w:t>[11:0] AIN1 reading; has peak hold</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7BCE8142" w:rsidR="00DD3AC2" w:rsidRDefault="00DD3AC2" w:rsidP="00DD3AC2">
            <w:pPr>
              <w:keepNext/>
            </w:pPr>
            <w:r>
              <w:t>[11:0] AIN2 reading; has peak hold</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3B7DB5B6" w:rsidR="00DD3AC2" w:rsidRDefault="00DD3AC2" w:rsidP="00DD3AC2">
            <w:pPr>
              <w:keepNext/>
            </w:pPr>
            <w:r>
              <w:t>[11:0] AIN3 reading</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7C626C4B" w:rsidR="00DD3AC2" w:rsidRDefault="00DD3AC2" w:rsidP="00DD3AC2">
            <w:pPr>
              <w:keepNext/>
            </w:pPr>
            <w:r>
              <w:t>[11:0] AIN4 reading</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72F742C8" w:rsidR="00DD3AC2" w:rsidRDefault="00DD3AC2" w:rsidP="00DD3AC2">
            <w:pPr>
              <w:keepNext/>
            </w:pPr>
            <w:r>
              <w:t>[11:0] AIN5 reading</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64ED3C54" w:rsidR="00DD3AC2" w:rsidRDefault="00DD3AC2" w:rsidP="00DD3AC2">
            <w:pPr>
              <w:keepNext/>
            </w:pPr>
            <w:r>
              <w:t>[11:0] AIN6 reading</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77777777" w:rsidR="003915A7" w:rsidRPr="00786DE7" w:rsidRDefault="003915A7" w:rsidP="003915A7">
      <w:pPr>
        <w:pStyle w:val="Heading3"/>
      </w:pPr>
      <w:bookmarkStart w:id="38" w:name="_Ref78915661"/>
      <w:r>
        <w:lastRenderedPageBreak/>
        <w:t>Alex SPI Registers</w:t>
      </w:r>
      <w:bookmarkEnd w:id="38"/>
    </w:p>
    <w:p w14:paraId="2B6FAC58" w14:textId="02D9F598" w:rsidR="003915A7" w:rsidRDefault="00DD3AC2" w:rsidP="00DD3AC2">
      <w:r>
        <w:t>This IP writes data from the AXI4-Lite bus to the Alex registers for RX and TX RF control. Data is shofted following a processor write operation.</w:t>
      </w:r>
    </w:p>
    <w:tbl>
      <w:tblPr>
        <w:tblStyle w:val="TableGrid"/>
        <w:tblW w:w="0" w:type="auto"/>
        <w:tblLook w:val="04A0" w:firstRow="1" w:lastRow="0" w:firstColumn="1" w:lastColumn="0" w:noHBand="0" w:noVBand="1"/>
      </w:tblPr>
      <w:tblGrid>
        <w:gridCol w:w="1980"/>
        <w:gridCol w:w="3402"/>
        <w:gridCol w:w="3827"/>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gridSpan w:val="2"/>
          </w:tcPr>
          <w:p w14:paraId="2A878B15" w14:textId="70DE0BB7" w:rsidR="00433282" w:rsidRPr="00DD3AC2" w:rsidRDefault="00433282" w:rsidP="006A59A6">
            <w:pPr>
              <w:keepNext/>
            </w:pPr>
            <w:r w:rsidRPr="00DD3AC2">
              <w:t>AXIL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gridSpan w:val="2"/>
          </w:tcPr>
          <w:p w14:paraId="7794D8A3" w14:textId="665CB435" w:rsidR="00433282" w:rsidRPr="00DD3AC2" w:rsidRDefault="00433282" w:rsidP="006A59A6">
            <w:pPr>
              <w:keepNext/>
            </w:pPr>
            <w:r w:rsidRPr="00DD3AC2">
              <w:t>AXILite_Alex_SPI</w:t>
            </w:r>
            <w:r>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gridSpan w:val="2"/>
          </w:tcPr>
          <w:p w14:paraId="7569E957" w14:textId="619C4B02" w:rsidR="00433282" w:rsidRDefault="00433282" w:rsidP="006A59A6">
            <w:pPr>
              <w:keepNext/>
            </w:pPr>
            <w:r>
              <w:t>8 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gridSpan w:val="2"/>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gridSpan w:val="2"/>
          </w:tcPr>
          <w:p w14:paraId="4E5474CE" w14:textId="77777777" w:rsidR="00433282" w:rsidRDefault="00433282" w:rsidP="006A59A6">
            <w:pPr>
              <w:keepNext/>
            </w:pPr>
            <w:r>
              <w:t>TX control register</w:t>
            </w:r>
          </w:p>
          <w:p w14:paraId="1911F1E2" w14:textId="77777777" w:rsidR="00433282" w:rsidRDefault="00433282" w:rsidP="00433282">
            <w:pPr>
              <w:keepNext/>
            </w:pPr>
            <w:r>
              <w:t>Bit  0 - NC</w:t>
            </w:r>
            <w:r>
              <w:tab/>
            </w:r>
            <w:r>
              <w:tab/>
              <w:t>U3 - D0</w:t>
            </w:r>
          </w:p>
          <w:p w14:paraId="607925EB" w14:textId="77777777" w:rsidR="00433282" w:rsidRDefault="00433282" w:rsidP="00433282">
            <w:pPr>
              <w:keepNext/>
            </w:pPr>
            <w:r>
              <w:t>Bit  1 - NC</w:t>
            </w:r>
            <w:r>
              <w:tab/>
            </w:r>
            <w:r>
              <w:tab/>
              <w:t>U3 - D1</w:t>
            </w:r>
          </w:p>
          <w:p w14:paraId="22B098C4" w14:textId="77777777" w:rsidR="00433282" w:rsidRDefault="00433282" w:rsidP="00433282">
            <w:pPr>
              <w:keepNext/>
            </w:pPr>
            <w:r>
              <w:t xml:space="preserve">Bit  2 - txrx_status    </w:t>
            </w:r>
            <w:r>
              <w:tab/>
              <w:t>U3 - D2</w:t>
            </w:r>
          </w:p>
          <w:p w14:paraId="6BE15C5C" w14:textId="77777777" w:rsidR="00433282" w:rsidRDefault="00433282" w:rsidP="00433282">
            <w:pPr>
              <w:keepNext/>
            </w:pPr>
            <w:r>
              <w:t>Bit  3 - Yellow Led</w:t>
            </w:r>
            <w:r>
              <w:tab/>
              <w:t>U3 - D3</w:t>
            </w:r>
          </w:p>
          <w:p w14:paraId="3FA1285D" w14:textId="77777777" w:rsidR="00433282" w:rsidRDefault="00433282" w:rsidP="00433282">
            <w:pPr>
              <w:keepNext/>
            </w:pPr>
            <w:r>
              <w:t>Bit  4 - 30/20m</w:t>
            </w:r>
            <w:r>
              <w:tab/>
              <w:t>LPF</w:t>
            </w:r>
            <w:r>
              <w:tab/>
              <w:t>U3 - D4</w:t>
            </w:r>
          </w:p>
          <w:p w14:paraId="249643D7" w14:textId="77777777" w:rsidR="00433282" w:rsidRDefault="00433282" w:rsidP="00433282">
            <w:pPr>
              <w:keepNext/>
            </w:pPr>
            <w:r>
              <w:t>Bit  5 - 60/40m</w:t>
            </w:r>
            <w:r>
              <w:tab/>
              <w:t>LPF</w:t>
            </w:r>
            <w:r>
              <w:tab/>
              <w:t>U3 - D5</w:t>
            </w:r>
          </w:p>
          <w:p w14:paraId="33B55098" w14:textId="77777777" w:rsidR="00433282" w:rsidRDefault="00433282" w:rsidP="00433282">
            <w:pPr>
              <w:keepNext/>
            </w:pPr>
            <w:r>
              <w:t>Bit  6 - 80m LPF</w:t>
            </w:r>
            <w:r>
              <w:tab/>
            </w:r>
            <w:r>
              <w:tab/>
              <w:t>U3 - D6</w:t>
            </w:r>
          </w:p>
          <w:p w14:paraId="4DE1A79E" w14:textId="77777777" w:rsidR="00433282" w:rsidRDefault="00433282" w:rsidP="00433282">
            <w:pPr>
              <w:keepNext/>
            </w:pPr>
            <w:r>
              <w:t xml:space="preserve">Bit  7 - 160m LPF    </w:t>
            </w:r>
            <w:r>
              <w:tab/>
              <w:t>U3 - D7</w:t>
            </w:r>
          </w:p>
          <w:p w14:paraId="64E82E6A" w14:textId="77777777" w:rsidR="00433282" w:rsidRDefault="00433282" w:rsidP="00433282">
            <w:pPr>
              <w:keepNext/>
            </w:pPr>
            <w:r>
              <w:t>Bit  8 - Ant #1</w:t>
            </w:r>
            <w:r>
              <w:tab/>
            </w:r>
            <w:r>
              <w:tab/>
              <w:t>U5 - D0</w:t>
            </w:r>
          </w:p>
          <w:p w14:paraId="3A49866E" w14:textId="77777777" w:rsidR="00433282" w:rsidRDefault="00433282" w:rsidP="00433282">
            <w:pPr>
              <w:keepNext/>
            </w:pPr>
            <w:r>
              <w:t>Bit  9 - Ant #2</w:t>
            </w:r>
            <w:r>
              <w:tab/>
            </w:r>
            <w:r>
              <w:tab/>
              <w:t>U5 - D1</w:t>
            </w:r>
          </w:p>
          <w:p w14:paraId="31B6EF59" w14:textId="77777777" w:rsidR="00433282" w:rsidRDefault="00433282" w:rsidP="00433282">
            <w:pPr>
              <w:keepNext/>
            </w:pPr>
            <w:r>
              <w:t>Bit 10 - Ant #3</w:t>
            </w:r>
            <w:r>
              <w:tab/>
            </w:r>
            <w:r>
              <w:tab/>
              <w:t>U5 - D2</w:t>
            </w:r>
          </w:p>
          <w:p w14:paraId="5208E473" w14:textId="77777777" w:rsidR="00433282" w:rsidRDefault="00433282" w:rsidP="00433282">
            <w:pPr>
              <w:keepNext/>
            </w:pPr>
            <w:r>
              <w:t>Bit 11 - T/R relay</w:t>
            </w:r>
            <w:r>
              <w:tab/>
              <w:t>U5 - D3</w:t>
            </w:r>
          </w:p>
          <w:p w14:paraId="3A30F5AE" w14:textId="77777777" w:rsidR="00433282" w:rsidRDefault="00433282" w:rsidP="00433282">
            <w:pPr>
              <w:keepNext/>
            </w:pPr>
            <w:r>
              <w:t>Bit 12 - Red Led</w:t>
            </w:r>
            <w:r>
              <w:tab/>
            </w:r>
            <w:r>
              <w:tab/>
              <w:t>U5 - D4</w:t>
            </w:r>
          </w:p>
          <w:p w14:paraId="034DEF41" w14:textId="77777777" w:rsidR="00433282" w:rsidRDefault="00433282" w:rsidP="00433282">
            <w:pPr>
              <w:keepNext/>
            </w:pPr>
            <w:r>
              <w:t>Bit 13 - 6m</w:t>
            </w:r>
            <w:r>
              <w:tab/>
              <w:t>LPF</w:t>
            </w:r>
            <w:r>
              <w:tab/>
              <w:t>U5 - D5</w:t>
            </w:r>
          </w:p>
          <w:p w14:paraId="5FE03853" w14:textId="77777777" w:rsidR="00433282" w:rsidRDefault="00433282" w:rsidP="00433282">
            <w:pPr>
              <w:keepNext/>
            </w:pPr>
            <w:r>
              <w:t>Bit 14 - 12/10m LPF</w:t>
            </w:r>
            <w:r>
              <w:tab/>
              <w:t>U5 - D6</w:t>
            </w:r>
          </w:p>
          <w:p w14:paraId="37DDAC56" w14:textId="77777777" w:rsidR="00433282" w:rsidRDefault="00433282" w:rsidP="00433282">
            <w:pPr>
              <w:keepNext/>
            </w:pPr>
            <w:r>
              <w:t>Bit 15 - 17/15m</w:t>
            </w:r>
            <w:r>
              <w:tab/>
              <w:t>LPF</w:t>
            </w:r>
            <w:r>
              <w:tab/>
              <w:t>U5 - D7</w:t>
            </w:r>
          </w:p>
          <w:p w14:paraId="057A1221" w14:textId="4E29241A" w:rsidR="00433282" w:rsidRDefault="00433282" w:rsidP="006A59A6">
            <w:pPr>
              <w:keepNext/>
            </w:pPr>
            <w:r>
              <w:t>Bit 4 (or bit 11 as sent by AXI) replaced by TX strobe</w:t>
            </w:r>
          </w:p>
        </w:tc>
      </w:tr>
      <w:tr w:rsidR="00433282" w14:paraId="084BDA33" w14:textId="37162C9E" w:rsidTr="00433282">
        <w:tc>
          <w:tcPr>
            <w:tcW w:w="1980" w:type="dxa"/>
          </w:tcPr>
          <w:p w14:paraId="30F0F4C1" w14:textId="77777777" w:rsidR="00433282" w:rsidRDefault="00433282" w:rsidP="006A59A6">
            <w:pPr>
              <w:keepNext/>
            </w:pPr>
            <w:r>
              <w:t>0x04</w:t>
            </w:r>
          </w:p>
        </w:tc>
        <w:tc>
          <w:tcPr>
            <w:tcW w:w="3402" w:type="dxa"/>
          </w:tcPr>
          <w:p w14:paraId="194F15C1" w14:textId="77777777" w:rsidR="00433282" w:rsidRDefault="00433282" w:rsidP="006A59A6">
            <w:pPr>
              <w:keepNext/>
            </w:pPr>
            <w:r>
              <w:t>RX control register</w:t>
            </w:r>
          </w:p>
          <w:p w14:paraId="69D7FF77" w14:textId="4220D46C" w:rsidR="00433282" w:rsidRDefault="00433282" w:rsidP="00433282">
            <w:pPr>
              <w:keepNext/>
            </w:pPr>
            <w:r>
              <w:t xml:space="preserve">bits 15:0 - RX1; </w:t>
            </w:r>
          </w:p>
          <w:p w14:paraId="1E707058" w14:textId="08219A1B" w:rsidR="00433282" w:rsidRDefault="00433282" w:rsidP="00433282">
            <w:pPr>
              <w:keepNext/>
            </w:pPr>
            <w:r>
              <w:t>(IC designators and functions for 7000DLE RF board)</w:t>
            </w:r>
          </w:p>
          <w:p w14:paraId="5A9299F6" w14:textId="0E672564" w:rsidR="00433282" w:rsidRDefault="00433282" w:rsidP="00433282">
            <w:pPr>
              <w:keepNext/>
            </w:pPr>
            <w:r>
              <w:t xml:space="preserve">Bit  0 - Yellow LED </w:t>
            </w:r>
            <w:r>
              <w:tab/>
              <w:t xml:space="preserve">  U6 - QA</w:t>
            </w:r>
          </w:p>
          <w:p w14:paraId="452962D6" w14:textId="1348D5E4" w:rsidR="00433282" w:rsidRDefault="00433282" w:rsidP="00433282">
            <w:pPr>
              <w:keepNext/>
            </w:pPr>
            <w:r>
              <w:t xml:space="preserve">Bit  1 - 10-22 MHz BPF </w:t>
            </w:r>
            <w:r>
              <w:tab/>
              <w:t xml:space="preserve">  U6 - QB</w:t>
            </w:r>
          </w:p>
          <w:p w14:paraId="5FC177DE" w14:textId="2EA35BB8" w:rsidR="00433282" w:rsidRDefault="00433282" w:rsidP="00433282">
            <w:pPr>
              <w:keepNext/>
            </w:pPr>
            <w:r>
              <w:t xml:space="preserve">Bit  2 - 22-35 MHz BPF </w:t>
            </w:r>
            <w:r>
              <w:tab/>
              <w:t xml:space="preserve">  U6 - QC</w:t>
            </w:r>
          </w:p>
          <w:p w14:paraId="1C206E78" w14:textId="17ADC632" w:rsidR="00433282" w:rsidRDefault="00433282" w:rsidP="00433282">
            <w:pPr>
              <w:keepNext/>
            </w:pPr>
            <w:r>
              <w:t xml:space="preserve">Bit  3 - 6M Preamp    </w:t>
            </w:r>
            <w:r>
              <w:tab/>
              <w:t xml:space="preserve">  U6 - QD</w:t>
            </w:r>
          </w:p>
          <w:p w14:paraId="233ABDDF" w14:textId="3AE47D37" w:rsidR="00433282" w:rsidRDefault="00433282" w:rsidP="00433282">
            <w:pPr>
              <w:keepNext/>
            </w:pPr>
            <w:r>
              <w:t>Bit  4 - 6-10MHz BPF</w:t>
            </w:r>
            <w:r>
              <w:tab/>
              <w:t xml:space="preserve">  U6 - QE</w:t>
            </w:r>
          </w:p>
          <w:p w14:paraId="1F92EA68" w14:textId="44766BCD" w:rsidR="00433282" w:rsidRDefault="00433282" w:rsidP="00433282">
            <w:pPr>
              <w:keepNext/>
            </w:pPr>
            <w:r>
              <w:t xml:space="preserve">Bit  5 - 2.5-6 MHz BPF </w:t>
            </w:r>
            <w:r>
              <w:tab/>
              <w:t xml:space="preserve">  U6 - QF</w:t>
            </w:r>
          </w:p>
          <w:p w14:paraId="62375BD0" w14:textId="18A19385" w:rsidR="00433282" w:rsidRDefault="00433282" w:rsidP="00433282">
            <w:pPr>
              <w:keepNext/>
            </w:pPr>
            <w:r>
              <w:t xml:space="preserve">Bit  6 - 1-2.5 MHz BPF </w:t>
            </w:r>
            <w:r>
              <w:tab/>
              <w:t xml:space="preserve">  U6 - QG</w:t>
            </w:r>
          </w:p>
          <w:p w14:paraId="00CA3812" w14:textId="54280422" w:rsidR="00433282" w:rsidRDefault="00433282" w:rsidP="00433282">
            <w:pPr>
              <w:keepNext/>
            </w:pPr>
            <w:r>
              <w:t xml:space="preserve">Bit  7 - N/A      </w:t>
            </w:r>
            <w:r>
              <w:tab/>
            </w:r>
            <w:r>
              <w:tab/>
              <w:t xml:space="preserve">  U6 - QH</w:t>
            </w:r>
          </w:p>
          <w:p w14:paraId="68D5C787" w14:textId="3F6215B0" w:rsidR="00433282" w:rsidRDefault="00433282" w:rsidP="00433282">
            <w:pPr>
              <w:keepNext/>
            </w:pPr>
            <w:r>
              <w:t xml:space="preserve">Bit  8 - Transverter </w:t>
            </w:r>
            <w:r>
              <w:tab/>
              <w:t xml:space="preserve">  U10 - QA</w:t>
            </w:r>
          </w:p>
          <w:p w14:paraId="6C5480B3" w14:textId="1EEC65B6" w:rsidR="00433282" w:rsidRDefault="00433282" w:rsidP="00433282">
            <w:pPr>
              <w:keepNext/>
            </w:pPr>
            <w:r>
              <w:t xml:space="preserve">Bit  9 - Ext1 In      </w:t>
            </w:r>
            <w:r>
              <w:tab/>
              <w:t xml:space="preserve">  U10 - QB</w:t>
            </w:r>
          </w:p>
          <w:p w14:paraId="00DA4599" w14:textId="6BA8EF3A" w:rsidR="00433282" w:rsidRDefault="00433282" w:rsidP="00433282">
            <w:pPr>
              <w:keepNext/>
            </w:pPr>
            <w:r>
              <w:t xml:space="preserve">Bit 10 - N/A         </w:t>
            </w:r>
            <w:r>
              <w:tab/>
              <w:t xml:space="preserve">  U10 - QC</w:t>
            </w:r>
          </w:p>
          <w:p w14:paraId="50ACA7B8" w14:textId="0CD66D37" w:rsidR="00433282" w:rsidRDefault="00433282" w:rsidP="00433282">
            <w:pPr>
              <w:keepNext/>
            </w:pPr>
            <w:r>
              <w:t>Bit 11 - PS sample select U10 - QD</w:t>
            </w:r>
          </w:p>
          <w:p w14:paraId="0AAB0CF9" w14:textId="351D5BA3" w:rsidR="00433282" w:rsidRDefault="00433282" w:rsidP="00433282">
            <w:pPr>
              <w:keepNext/>
            </w:pPr>
            <w:r>
              <w:t>Bit 12 - RX1 Filt bypass  U10 - QE</w:t>
            </w:r>
          </w:p>
          <w:p w14:paraId="5F1D6434" w14:textId="0BEDD60C" w:rsidR="00433282" w:rsidRDefault="00433282" w:rsidP="00433282">
            <w:pPr>
              <w:keepNext/>
            </w:pPr>
            <w:r>
              <w:t xml:space="preserve">Bit 13 - N/A </w:t>
            </w:r>
            <w:r>
              <w:tab/>
            </w:r>
            <w:r>
              <w:tab/>
              <w:t>U10 - QF</w:t>
            </w:r>
          </w:p>
          <w:p w14:paraId="0599FE21" w14:textId="3E3944CE" w:rsidR="00433282" w:rsidRDefault="00433282" w:rsidP="00433282">
            <w:pPr>
              <w:keepNext/>
            </w:pPr>
            <w:r>
              <w:t>Bit 14 - RX1 master in</w:t>
            </w:r>
            <w:r>
              <w:tab/>
              <w:t>U10 - QG</w:t>
            </w:r>
          </w:p>
          <w:p w14:paraId="7FB6E64A" w14:textId="205FC083" w:rsidR="00433282" w:rsidRDefault="00433282" w:rsidP="00433282">
            <w:pPr>
              <w:keepNext/>
            </w:pPr>
            <w:r>
              <w:t xml:space="preserve">Bit 15 - RED LED </w:t>
            </w:r>
            <w:r>
              <w:tab/>
              <w:t>U10 - QH</w:t>
            </w:r>
          </w:p>
          <w:p w14:paraId="26EA5F04" w14:textId="11DC614A" w:rsidR="00433282" w:rsidRDefault="00433282" w:rsidP="00433282">
            <w:pPr>
              <w:keepNext/>
            </w:pPr>
          </w:p>
        </w:tc>
        <w:tc>
          <w:tcPr>
            <w:tcW w:w="3827" w:type="dxa"/>
          </w:tcPr>
          <w:p w14:paraId="3028A37D" w14:textId="77777777" w:rsidR="00433282" w:rsidRDefault="00433282" w:rsidP="00433282">
            <w:pPr>
              <w:keepNext/>
            </w:pPr>
          </w:p>
          <w:p w14:paraId="679EA243" w14:textId="4BC3C350" w:rsidR="00433282" w:rsidRDefault="00433282" w:rsidP="00433282">
            <w:pPr>
              <w:keepNext/>
            </w:pPr>
            <w:r>
              <w:t>bits 31:16 - RX1</w:t>
            </w:r>
          </w:p>
          <w:p w14:paraId="4E8D112C" w14:textId="1864A1C4" w:rsidR="00433282" w:rsidRDefault="00433282" w:rsidP="00433282">
            <w:pPr>
              <w:keepNext/>
            </w:pPr>
            <w:r>
              <w:t xml:space="preserve">Bit 16 - Yellow LED </w:t>
            </w:r>
            <w:r>
              <w:tab/>
              <w:t xml:space="preserve">  U7 - QA</w:t>
            </w:r>
          </w:p>
          <w:p w14:paraId="14D8B528" w14:textId="77777777" w:rsidR="00433282" w:rsidRDefault="00433282" w:rsidP="00433282">
            <w:pPr>
              <w:keepNext/>
            </w:pPr>
            <w:r>
              <w:t xml:space="preserve">Bit 17 - 10-22 MHz BPF </w:t>
            </w:r>
            <w:r>
              <w:tab/>
              <w:t xml:space="preserve">  U7 - QB</w:t>
            </w:r>
          </w:p>
          <w:p w14:paraId="58AA6FC9" w14:textId="77777777" w:rsidR="00433282" w:rsidRDefault="00433282" w:rsidP="00433282">
            <w:pPr>
              <w:keepNext/>
            </w:pPr>
            <w:r>
              <w:t xml:space="preserve">Bit 18 - 22-35 MHz BPF </w:t>
            </w:r>
            <w:r>
              <w:tab/>
              <w:t xml:space="preserve">  U7 - QC</w:t>
            </w:r>
          </w:p>
          <w:p w14:paraId="1D8F4AF6" w14:textId="77777777" w:rsidR="00433282" w:rsidRDefault="00433282" w:rsidP="00433282">
            <w:pPr>
              <w:keepNext/>
            </w:pPr>
            <w:r>
              <w:t xml:space="preserve">Bit 19 - 6M Preamp    </w:t>
            </w:r>
            <w:r>
              <w:tab/>
              <w:t xml:space="preserve">  U7 - QD</w:t>
            </w:r>
          </w:p>
          <w:p w14:paraId="1D3B8A26" w14:textId="77777777" w:rsidR="00433282" w:rsidRDefault="00433282" w:rsidP="00433282">
            <w:pPr>
              <w:keepNext/>
            </w:pPr>
            <w:r>
              <w:t>Bit 20 - 6-10MHz BPF</w:t>
            </w:r>
            <w:r>
              <w:tab/>
              <w:t xml:space="preserve">  U7 - QE</w:t>
            </w:r>
          </w:p>
          <w:p w14:paraId="102F91EC" w14:textId="77777777" w:rsidR="00433282" w:rsidRDefault="00433282" w:rsidP="00433282">
            <w:pPr>
              <w:keepNext/>
            </w:pPr>
            <w:r>
              <w:t xml:space="preserve">Bit 21 - 2.5-6 MHz BPF </w:t>
            </w:r>
            <w:r>
              <w:tab/>
              <w:t xml:space="preserve">  U7 - QF</w:t>
            </w:r>
          </w:p>
          <w:p w14:paraId="0BFDD478" w14:textId="77777777" w:rsidR="00433282" w:rsidRDefault="00433282" w:rsidP="00433282">
            <w:pPr>
              <w:keepNext/>
            </w:pPr>
            <w:r>
              <w:t xml:space="preserve">Bit 22 - 1-2.5 MHz BPF </w:t>
            </w:r>
            <w:r>
              <w:tab/>
              <w:t xml:space="preserve">  U7 - QG</w:t>
            </w:r>
          </w:p>
          <w:p w14:paraId="23CCA8E2" w14:textId="77777777" w:rsidR="00433282" w:rsidRDefault="00433282" w:rsidP="00433282">
            <w:pPr>
              <w:keepNext/>
            </w:pPr>
            <w:r>
              <w:t xml:space="preserve">Bit 23 - N/A      </w:t>
            </w:r>
            <w:r>
              <w:tab/>
            </w:r>
            <w:r>
              <w:tab/>
              <w:t xml:space="preserve">  U7 - QH</w:t>
            </w:r>
          </w:p>
          <w:p w14:paraId="7D779CCC" w14:textId="77777777" w:rsidR="00433282" w:rsidRDefault="00433282" w:rsidP="00433282">
            <w:pPr>
              <w:keepNext/>
            </w:pPr>
            <w:r>
              <w:t xml:space="preserve">Bit 24 - Transverter </w:t>
            </w:r>
            <w:r>
              <w:tab/>
              <w:t xml:space="preserve">  U13 - QA</w:t>
            </w:r>
          </w:p>
          <w:p w14:paraId="70C72EE0" w14:textId="77777777" w:rsidR="00433282" w:rsidRDefault="00433282" w:rsidP="00433282">
            <w:pPr>
              <w:keepNext/>
            </w:pPr>
            <w:r>
              <w:t xml:space="preserve">Bit 25 - Ext1 In      </w:t>
            </w:r>
            <w:r>
              <w:tab/>
              <w:t xml:space="preserve">  U13 - QB</w:t>
            </w:r>
          </w:p>
          <w:p w14:paraId="245E2F74" w14:textId="77777777" w:rsidR="00433282" w:rsidRDefault="00433282" w:rsidP="00433282">
            <w:pPr>
              <w:keepNext/>
            </w:pPr>
            <w:r>
              <w:t xml:space="preserve">Bit 26 - N/A         </w:t>
            </w:r>
            <w:r>
              <w:tab/>
              <w:t xml:space="preserve">  U13 - QC</w:t>
            </w:r>
          </w:p>
          <w:p w14:paraId="4C4F3428" w14:textId="77777777" w:rsidR="00433282" w:rsidRDefault="00433282" w:rsidP="00433282">
            <w:pPr>
              <w:keepNext/>
            </w:pPr>
            <w:r>
              <w:t>Bit 27 - PS sample select U13 - QD</w:t>
            </w:r>
          </w:p>
          <w:p w14:paraId="1590B328" w14:textId="77777777" w:rsidR="00433282" w:rsidRDefault="00433282" w:rsidP="00433282">
            <w:pPr>
              <w:keepNext/>
            </w:pPr>
            <w:r>
              <w:t>Bit 28 - RX1 Filt bypass  U13 - QE</w:t>
            </w:r>
          </w:p>
          <w:p w14:paraId="6B35CA17" w14:textId="77777777" w:rsidR="00433282" w:rsidRDefault="00433282" w:rsidP="00433282">
            <w:pPr>
              <w:keepNext/>
            </w:pPr>
            <w:r>
              <w:t xml:space="preserve">Bit 29 - N/A </w:t>
            </w:r>
            <w:r>
              <w:tab/>
            </w:r>
            <w:r>
              <w:tab/>
              <w:t xml:space="preserve">      U13 - QF</w:t>
            </w:r>
          </w:p>
          <w:p w14:paraId="0996B5EA" w14:textId="77777777" w:rsidR="00433282" w:rsidRDefault="00433282" w:rsidP="00433282">
            <w:pPr>
              <w:keepNext/>
            </w:pPr>
            <w:r>
              <w:t>Bit 30 - RX1 master in</w:t>
            </w:r>
            <w:r>
              <w:tab/>
              <w:t xml:space="preserve">  U13 - QG</w:t>
            </w:r>
          </w:p>
          <w:p w14:paraId="68BA7ED1" w14:textId="75CD98AA" w:rsidR="00433282" w:rsidRDefault="00433282" w:rsidP="00433282">
            <w:pPr>
              <w:keepNext/>
            </w:pPr>
            <w:r>
              <w:t xml:space="preserve">Bit 31 - RED LED </w:t>
            </w:r>
            <w:r>
              <w:tab/>
              <w:t xml:space="preserve">      U13 - QH</w:t>
            </w:r>
          </w:p>
        </w:tc>
      </w:tr>
    </w:tbl>
    <w:p w14:paraId="7EAF6B82" w14:textId="77777777" w:rsidR="00DD3AC2" w:rsidRDefault="00DD3AC2" w:rsidP="00DD3AC2"/>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lastRenderedPageBreak/>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791"/>
        <w:gridCol w:w="2002"/>
        <w:gridCol w:w="1979"/>
        <w:gridCol w:w="1975"/>
        <w:gridCol w:w="1881"/>
      </w:tblGrid>
      <w:tr w:rsidR="00866CA8" w14:paraId="656552F8" w14:textId="1D932D2D" w:rsidTr="00866CA8">
        <w:tc>
          <w:tcPr>
            <w:tcW w:w="1791" w:type="dxa"/>
          </w:tcPr>
          <w:p w14:paraId="330929E5" w14:textId="5D97F0F5" w:rsidR="00866CA8" w:rsidRPr="00866CA8" w:rsidRDefault="00866CA8" w:rsidP="004F652F">
            <w:pPr>
              <w:rPr>
                <w:b/>
                <w:bCs/>
              </w:rPr>
            </w:pPr>
            <w:r w:rsidRPr="00866CA8">
              <w:rPr>
                <w:b/>
                <w:bCs/>
              </w:rPr>
              <w:t>IP Device</w:t>
            </w:r>
          </w:p>
        </w:tc>
        <w:tc>
          <w:tcPr>
            <w:tcW w:w="2002" w:type="dxa"/>
          </w:tcPr>
          <w:p w14:paraId="0198FE6D" w14:textId="66A0D632" w:rsidR="00866CA8" w:rsidRPr="00866CA8" w:rsidRDefault="00866CA8" w:rsidP="004F652F">
            <w:pPr>
              <w:rPr>
                <w:b/>
                <w:bCs/>
              </w:rPr>
            </w:pPr>
            <w:r w:rsidRPr="00866CA8">
              <w:rPr>
                <w:b/>
                <w:bCs/>
              </w:rPr>
              <w:t>Streams supported</w:t>
            </w:r>
          </w:p>
        </w:tc>
        <w:tc>
          <w:tcPr>
            <w:tcW w:w="1979" w:type="dxa"/>
          </w:tcPr>
          <w:p w14:paraId="38481E59" w14:textId="71091643" w:rsidR="00866CA8" w:rsidRPr="00866CA8" w:rsidRDefault="00866CA8" w:rsidP="004F652F">
            <w:pPr>
              <w:rPr>
                <w:b/>
                <w:bCs/>
              </w:rPr>
            </w:pPr>
            <w:r w:rsidRPr="00866CA8">
              <w:rPr>
                <w:b/>
                <w:bCs/>
              </w:rPr>
              <w:t>Address Start</w:t>
            </w:r>
          </w:p>
        </w:tc>
        <w:tc>
          <w:tcPr>
            <w:tcW w:w="1975" w:type="dxa"/>
          </w:tcPr>
          <w:p w14:paraId="037EB4B7" w14:textId="269C222B" w:rsidR="00866CA8" w:rsidRPr="00866CA8" w:rsidRDefault="00866CA8" w:rsidP="004F652F">
            <w:pPr>
              <w:rPr>
                <w:b/>
                <w:bCs/>
              </w:rPr>
            </w:pPr>
            <w:r w:rsidRPr="00866CA8">
              <w:rPr>
                <w:b/>
                <w:bCs/>
              </w:rPr>
              <w:t>Address End</w:t>
            </w:r>
          </w:p>
        </w:tc>
        <w:tc>
          <w:tcPr>
            <w:tcW w:w="1881" w:type="dxa"/>
          </w:tcPr>
          <w:p w14:paraId="3238CF05" w14:textId="2D856CEA" w:rsidR="00866CA8" w:rsidRPr="00866CA8" w:rsidRDefault="00866CA8" w:rsidP="004F652F">
            <w:pPr>
              <w:rPr>
                <w:b/>
                <w:bCs/>
              </w:rPr>
            </w:pPr>
            <w:r>
              <w:rPr>
                <w:b/>
                <w:bCs/>
              </w:rPr>
              <w:t>FIFO monitor port</w:t>
            </w:r>
          </w:p>
        </w:tc>
      </w:tr>
      <w:tr w:rsidR="00866CA8" w14:paraId="34CFB5E1" w14:textId="486ACB15" w:rsidTr="00866CA8">
        <w:tc>
          <w:tcPr>
            <w:tcW w:w="1791" w:type="dxa"/>
          </w:tcPr>
          <w:p w14:paraId="7B2CD6D9" w14:textId="5057D242" w:rsidR="00866CA8" w:rsidRDefault="00866CA8" w:rsidP="004F652F">
            <w:r>
              <w:t>Reader/writer 0</w:t>
            </w:r>
          </w:p>
        </w:tc>
        <w:tc>
          <w:tcPr>
            <w:tcW w:w="2002" w:type="dxa"/>
          </w:tcPr>
          <w:p w14:paraId="023B3793" w14:textId="57B2AE81" w:rsidR="00866CA8" w:rsidRDefault="00866CA8" w:rsidP="004F652F">
            <w:r>
              <w:t>RX DDC0, TX DDC</w:t>
            </w:r>
          </w:p>
        </w:tc>
        <w:tc>
          <w:tcPr>
            <w:tcW w:w="1979" w:type="dxa"/>
          </w:tcPr>
          <w:p w14:paraId="238E54EC" w14:textId="345C3C82" w:rsidR="00866CA8" w:rsidRDefault="00866CA8" w:rsidP="004F652F">
            <w:r>
              <w:t>0x00000</w:t>
            </w:r>
          </w:p>
        </w:tc>
        <w:tc>
          <w:tcPr>
            <w:tcW w:w="1975" w:type="dxa"/>
          </w:tcPr>
          <w:p w14:paraId="0339BA1E" w14:textId="200DE38A" w:rsidR="00866CA8" w:rsidRDefault="00866CA8" w:rsidP="004F652F">
            <w:r>
              <w:t>0x07FFF</w:t>
            </w:r>
          </w:p>
        </w:tc>
        <w:tc>
          <w:tcPr>
            <w:tcW w:w="1881" w:type="dxa"/>
          </w:tcPr>
          <w:p w14:paraId="43B2116E" w14:textId="77777777" w:rsidR="00866CA8" w:rsidRDefault="00866CA8" w:rsidP="004F652F">
            <w:r>
              <w:t>RX: Mon 0 i/p 0</w:t>
            </w:r>
          </w:p>
          <w:p w14:paraId="43FDBD6B" w14:textId="1D635C95" w:rsidR="00866CA8" w:rsidRDefault="00866CA8" w:rsidP="004F652F">
            <w:r>
              <w:t xml:space="preserve">TX: Mon </w:t>
            </w:r>
            <w:r w:rsidR="00786DE7">
              <w:t>3</w:t>
            </w:r>
            <w:r>
              <w:t xml:space="preserve"> i/p </w:t>
            </w:r>
            <w:r w:rsidR="00786DE7">
              <w:t>2</w:t>
            </w:r>
          </w:p>
        </w:tc>
      </w:tr>
      <w:tr w:rsidR="00866CA8" w14:paraId="1C39094B" w14:textId="78589513" w:rsidTr="00866CA8">
        <w:tc>
          <w:tcPr>
            <w:tcW w:w="1791" w:type="dxa"/>
          </w:tcPr>
          <w:p w14:paraId="1F814A6A" w14:textId="74D6A799" w:rsidR="00866CA8" w:rsidRDefault="00866CA8" w:rsidP="004F652F">
            <w:r>
              <w:t>Reader/writer 1</w:t>
            </w:r>
          </w:p>
        </w:tc>
        <w:tc>
          <w:tcPr>
            <w:tcW w:w="2002" w:type="dxa"/>
          </w:tcPr>
          <w:p w14:paraId="3E108E8A" w14:textId="03C4F662" w:rsidR="00866CA8" w:rsidRDefault="00866CA8" w:rsidP="004F652F">
            <w:r>
              <w:t>RX DDC1</w:t>
            </w:r>
          </w:p>
        </w:tc>
        <w:tc>
          <w:tcPr>
            <w:tcW w:w="1979" w:type="dxa"/>
          </w:tcPr>
          <w:p w14:paraId="4C33637E" w14:textId="6C29E024" w:rsidR="00866CA8" w:rsidRDefault="00866CA8" w:rsidP="004F652F">
            <w:r>
              <w:t>0x08000</w:t>
            </w:r>
          </w:p>
        </w:tc>
        <w:tc>
          <w:tcPr>
            <w:tcW w:w="1975" w:type="dxa"/>
          </w:tcPr>
          <w:p w14:paraId="6C8AB01B" w14:textId="28BA60C1" w:rsidR="00866CA8" w:rsidRDefault="00866CA8" w:rsidP="004F652F">
            <w:r>
              <w:t>0x0FFFF</w:t>
            </w:r>
          </w:p>
        </w:tc>
        <w:tc>
          <w:tcPr>
            <w:tcW w:w="1881" w:type="dxa"/>
          </w:tcPr>
          <w:p w14:paraId="795BE69F" w14:textId="39D309AD" w:rsidR="00866CA8" w:rsidRDefault="00866CA8" w:rsidP="004F652F">
            <w:r>
              <w:t xml:space="preserve">Mon 0 i/p </w:t>
            </w:r>
            <w:r w:rsidR="00786DE7">
              <w:t>1</w:t>
            </w:r>
          </w:p>
        </w:tc>
      </w:tr>
      <w:tr w:rsidR="00866CA8" w14:paraId="54A9E180" w14:textId="55AB512E" w:rsidTr="00866CA8">
        <w:tc>
          <w:tcPr>
            <w:tcW w:w="1791" w:type="dxa"/>
          </w:tcPr>
          <w:p w14:paraId="53264ED2" w14:textId="51217753" w:rsidR="00866CA8" w:rsidRDefault="00866CA8" w:rsidP="004F652F">
            <w:r>
              <w:t>Reader/writer 2</w:t>
            </w:r>
          </w:p>
        </w:tc>
        <w:tc>
          <w:tcPr>
            <w:tcW w:w="2002" w:type="dxa"/>
          </w:tcPr>
          <w:p w14:paraId="7FAAC08D" w14:textId="4E2794A6" w:rsidR="00866CA8" w:rsidRDefault="00866CA8" w:rsidP="004F652F">
            <w:r>
              <w:t>RX DDC</w:t>
            </w:r>
            <w:r w:rsidR="00C37273">
              <w:t>2</w:t>
            </w:r>
          </w:p>
        </w:tc>
        <w:tc>
          <w:tcPr>
            <w:tcW w:w="1979" w:type="dxa"/>
          </w:tcPr>
          <w:p w14:paraId="4B7E527C" w14:textId="1EBB2B87" w:rsidR="00866CA8" w:rsidRDefault="00866CA8" w:rsidP="004F652F">
            <w:r>
              <w:t>0x10000</w:t>
            </w:r>
          </w:p>
        </w:tc>
        <w:tc>
          <w:tcPr>
            <w:tcW w:w="1975" w:type="dxa"/>
          </w:tcPr>
          <w:p w14:paraId="60BEC02B" w14:textId="60A83ACD" w:rsidR="00866CA8" w:rsidRDefault="00866CA8" w:rsidP="004F652F">
            <w:r>
              <w:t>0x17FFF</w:t>
            </w:r>
          </w:p>
        </w:tc>
        <w:tc>
          <w:tcPr>
            <w:tcW w:w="1881" w:type="dxa"/>
          </w:tcPr>
          <w:p w14:paraId="28562F73" w14:textId="26739F8A" w:rsidR="00866CA8" w:rsidRDefault="00866CA8" w:rsidP="004F652F">
            <w:r>
              <w:t xml:space="preserve">Mon 0 i/p </w:t>
            </w:r>
            <w:r w:rsidR="00786DE7">
              <w:t>2</w:t>
            </w:r>
          </w:p>
        </w:tc>
      </w:tr>
      <w:tr w:rsidR="00866CA8" w14:paraId="21BF1AEF" w14:textId="0D670B2C" w:rsidTr="00866CA8">
        <w:tc>
          <w:tcPr>
            <w:tcW w:w="1791" w:type="dxa"/>
          </w:tcPr>
          <w:p w14:paraId="143CC425" w14:textId="6803174B" w:rsidR="00866CA8" w:rsidRDefault="00866CA8" w:rsidP="004F652F">
            <w:r>
              <w:t>Reader/writer 3</w:t>
            </w:r>
          </w:p>
        </w:tc>
        <w:tc>
          <w:tcPr>
            <w:tcW w:w="2002" w:type="dxa"/>
          </w:tcPr>
          <w:p w14:paraId="7A3D6E58" w14:textId="13F09526" w:rsidR="00866CA8" w:rsidRDefault="00866CA8" w:rsidP="004F652F">
            <w:r>
              <w:t>RX DDC</w:t>
            </w:r>
            <w:r w:rsidR="00C37273">
              <w:t>3</w:t>
            </w:r>
          </w:p>
        </w:tc>
        <w:tc>
          <w:tcPr>
            <w:tcW w:w="1979" w:type="dxa"/>
          </w:tcPr>
          <w:p w14:paraId="573027EE" w14:textId="3FC2A61B" w:rsidR="00866CA8" w:rsidRDefault="00866CA8" w:rsidP="004F652F">
            <w:r>
              <w:t>0x18000</w:t>
            </w:r>
          </w:p>
        </w:tc>
        <w:tc>
          <w:tcPr>
            <w:tcW w:w="1975" w:type="dxa"/>
          </w:tcPr>
          <w:p w14:paraId="5A933F56" w14:textId="50075125" w:rsidR="00866CA8" w:rsidRDefault="00866CA8" w:rsidP="004F652F">
            <w:r>
              <w:t>0x1FFFF</w:t>
            </w:r>
          </w:p>
        </w:tc>
        <w:tc>
          <w:tcPr>
            <w:tcW w:w="1881" w:type="dxa"/>
          </w:tcPr>
          <w:p w14:paraId="452459E5" w14:textId="5B0A26FF" w:rsidR="00866CA8" w:rsidRDefault="00866CA8" w:rsidP="004F652F">
            <w:r>
              <w:t xml:space="preserve">Mon </w:t>
            </w:r>
            <w:r w:rsidR="00786DE7">
              <w:t>0</w:t>
            </w:r>
            <w:r>
              <w:t xml:space="preserve"> i/p </w:t>
            </w:r>
            <w:r w:rsidR="00786DE7">
              <w:t>3</w:t>
            </w:r>
          </w:p>
        </w:tc>
      </w:tr>
      <w:tr w:rsidR="00866CA8" w14:paraId="5A8EC5EF" w14:textId="1E9987E6" w:rsidTr="00866CA8">
        <w:tc>
          <w:tcPr>
            <w:tcW w:w="1791" w:type="dxa"/>
          </w:tcPr>
          <w:p w14:paraId="3B790B21" w14:textId="5B5A972E" w:rsidR="00866CA8" w:rsidRDefault="00866CA8" w:rsidP="004F652F">
            <w:r>
              <w:t>Reader/writer 4</w:t>
            </w:r>
          </w:p>
        </w:tc>
        <w:tc>
          <w:tcPr>
            <w:tcW w:w="2002" w:type="dxa"/>
          </w:tcPr>
          <w:p w14:paraId="2DACD5B1" w14:textId="1EE37039" w:rsidR="00866CA8" w:rsidRDefault="00866CA8" w:rsidP="004F652F">
            <w:r>
              <w:t>RX DDC</w:t>
            </w:r>
            <w:r w:rsidR="00C37273">
              <w:t>4</w:t>
            </w:r>
          </w:p>
        </w:tc>
        <w:tc>
          <w:tcPr>
            <w:tcW w:w="1979" w:type="dxa"/>
          </w:tcPr>
          <w:p w14:paraId="48F2B9C4" w14:textId="1269A4CE" w:rsidR="00866CA8" w:rsidRDefault="00866CA8" w:rsidP="004F652F">
            <w:r>
              <w:t>0x20000</w:t>
            </w:r>
          </w:p>
        </w:tc>
        <w:tc>
          <w:tcPr>
            <w:tcW w:w="1975" w:type="dxa"/>
          </w:tcPr>
          <w:p w14:paraId="1AF8A765" w14:textId="597D8CBD" w:rsidR="00866CA8" w:rsidRDefault="00866CA8" w:rsidP="004F652F">
            <w:r>
              <w:t>0x27FFF</w:t>
            </w:r>
          </w:p>
        </w:tc>
        <w:tc>
          <w:tcPr>
            <w:tcW w:w="1881" w:type="dxa"/>
          </w:tcPr>
          <w:p w14:paraId="02FF5701" w14:textId="28245237" w:rsidR="00866CA8" w:rsidRDefault="00866CA8" w:rsidP="004F652F">
            <w:r>
              <w:t xml:space="preserve">Mon 1 i/p </w:t>
            </w:r>
            <w:r w:rsidR="00786DE7">
              <w:t>0</w:t>
            </w:r>
          </w:p>
        </w:tc>
      </w:tr>
      <w:tr w:rsidR="00866CA8" w14:paraId="559B2E48" w14:textId="18B969AD" w:rsidTr="00866CA8">
        <w:tc>
          <w:tcPr>
            <w:tcW w:w="1791" w:type="dxa"/>
          </w:tcPr>
          <w:p w14:paraId="324C4B79" w14:textId="235CF090" w:rsidR="00866CA8" w:rsidRDefault="00866CA8" w:rsidP="004F652F">
            <w:r>
              <w:t>Reader/writer 5</w:t>
            </w:r>
          </w:p>
        </w:tc>
        <w:tc>
          <w:tcPr>
            <w:tcW w:w="2002" w:type="dxa"/>
          </w:tcPr>
          <w:p w14:paraId="33F83F25" w14:textId="57642327" w:rsidR="00866CA8" w:rsidRDefault="00866CA8" w:rsidP="004F652F">
            <w:r>
              <w:t>RX DDC</w:t>
            </w:r>
            <w:r w:rsidR="00C37273">
              <w:t>5</w:t>
            </w:r>
          </w:p>
        </w:tc>
        <w:tc>
          <w:tcPr>
            <w:tcW w:w="1979" w:type="dxa"/>
          </w:tcPr>
          <w:p w14:paraId="3F50DEAB" w14:textId="41F1CD79" w:rsidR="00866CA8" w:rsidRDefault="00866CA8" w:rsidP="004F652F">
            <w:r>
              <w:t>0x28000</w:t>
            </w:r>
          </w:p>
        </w:tc>
        <w:tc>
          <w:tcPr>
            <w:tcW w:w="1975" w:type="dxa"/>
          </w:tcPr>
          <w:p w14:paraId="73EF4CF3" w14:textId="7E665E57" w:rsidR="00866CA8" w:rsidRDefault="00866CA8" w:rsidP="004F652F">
            <w:r>
              <w:t>0x2FFFF</w:t>
            </w:r>
          </w:p>
        </w:tc>
        <w:tc>
          <w:tcPr>
            <w:tcW w:w="1881" w:type="dxa"/>
          </w:tcPr>
          <w:p w14:paraId="1C17E10D" w14:textId="14991A9F" w:rsidR="00866CA8" w:rsidRDefault="00866CA8" w:rsidP="004F652F">
            <w:r>
              <w:t xml:space="preserve">Mon 1 i/p </w:t>
            </w:r>
            <w:r w:rsidR="00786DE7">
              <w:t>1</w:t>
            </w:r>
          </w:p>
        </w:tc>
      </w:tr>
      <w:tr w:rsidR="00866CA8" w14:paraId="288B49EC" w14:textId="5B2179FA" w:rsidTr="00866CA8">
        <w:tc>
          <w:tcPr>
            <w:tcW w:w="1791" w:type="dxa"/>
          </w:tcPr>
          <w:p w14:paraId="7145604F" w14:textId="6D78A578" w:rsidR="00866CA8" w:rsidRDefault="00866CA8" w:rsidP="006C4325">
            <w:r>
              <w:t>Reader/writer 6</w:t>
            </w:r>
          </w:p>
        </w:tc>
        <w:tc>
          <w:tcPr>
            <w:tcW w:w="2002" w:type="dxa"/>
          </w:tcPr>
          <w:p w14:paraId="0D8CB4A8" w14:textId="625AE522" w:rsidR="00866CA8" w:rsidRDefault="00866CA8" w:rsidP="006C4325">
            <w:r>
              <w:t>RX DDC</w:t>
            </w:r>
            <w:r w:rsidR="00C37273">
              <w:t>6</w:t>
            </w:r>
          </w:p>
        </w:tc>
        <w:tc>
          <w:tcPr>
            <w:tcW w:w="1979" w:type="dxa"/>
          </w:tcPr>
          <w:p w14:paraId="69FB518B" w14:textId="4EAD7317" w:rsidR="00866CA8" w:rsidRDefault="00866CA8" w:rsidP="006C4325">
            <w:r>
              <w:t>0x30000</w:t>
            </w:r>
          </w:p>
        </w:tc>
        <w:tc>
          <w:tcPr>
            <w:tcW w:w="1975" w:type="dxa"/>
          </w:tcPr>
          <w:p w14:paraId="69742A65" w14:textId="43BA3596" w:rsidR="00866CA8" w:rsidRDefault="00866CA8" w:rsidP="006C4325">
            <w:r>
              <w:t>0x37FFF</w:t>
            </w:r>
          </w:p>
        </w:tc>
        <w:tc>
          <w:tcPr>
            <w:tcW w:w="1881" w:type="dxa"/>
          </w:tcPr>
          <w:p w14:paraId="2E5145E3" w14:textId="7F9E15E1" w:rsidR="00866CA8" w:rsidRDefault="00866CA8" w:rsidP="006C4325">
            <w:r>
              <w:t xml:space="preserve">Mon 1 i/p </w:t>
            </w:r>
            <w:r w:rsidR="00786DE7">
              <w:t>2</w:t>
            </w:r>
          </w:p>
        </w:tc>
      </w:tr>
      <w:tr w:rsidR="00866CA8" w14:paraId="30CAEAFD" w14:textId="7EF2D5AD" w:rsidTr="00866CA8">
        <w:tc>
          <w:tcPr>
            <w:tcW w:w="1791" w:type="dxa"/>
          </w:tcPr>
          <w:p w14:paraId="029FA56D" w14:textId="2B1D0F31" w:rsidR="00866CA8" w:rsidRDefault="00866CA8" w:rsidP="006C4325">
            <w:r>
              <w:t>Reader/writer 7</w:t>
            </w:r>
          </w:p>
        </w:tc>
        <w:tc>
          <w:tcPr>
            <w:tcW w:w="2002" w:type="dxa"/>
          </w:tcPr>
          <w:p w14:paraId="4199ED09" w14:textId="4ED92816" w:rsidR="00866CA8" w:rsidRDefault="00866CA8" w:rsidP="006C4325">
            <w:r>
              <w:t>RX DDC</w:t>
            </w:r>
            <w:r w:rsidR="00C37273">
              <w:t>7</w:t>
            </w:r>
          </w:p>
        </w:tc>
        <w:tc>
          <w:tcPr>
            <w:tcW w:w="1979" w:type="dxa"/>
          </w:tcPr>
          <w:p w14:paraId="49275314" w14:textId="7B3EC3C4" w:rsidR="00866CA8" w:rsidRDefault="00866CA8" w:rsidP="006C4325">
            <w:r>
              <w:t>0x38000</w:t>
            </w:r>
          </w:p>
        </w:tc>
        <w:tc>
          <w:tcPr>
            <w:tcW w:w="1975" w:type="dxa"/>
          </w:tcPr>
          <w:p w14:paraId="04AB0AD3" w14:textId="65CD1A48" w:rsidR="00866CA8" w:rsidRDefault="00866CA8" w:rsidP="006C4325">
            <w:r>
              <w:t>0x3FFFF</w:t>
            </w:r>
          </w:p>
        </w:tc>
        <w:tc>
          <w:tcPr>
            <w:tcW w:w="1881" w:type="dxa"/>
          </w:tcPr>
          <w:p w14:paraId="44FC413D" w14:textId="7B9182B6" w:rsidR="00866CA8" w:rsidRDefault="00866CA8" w:rsidP="006C4325">
            <w:r>
              <w:t xml:space="preserve">Mon </w:t>
            </w:r>
            <w:r w:rsidR="00786DE7">
              <w:t>1</w:t>
            </w:r>
            <w:r>
              <w:t xml:space="preserve"> i/p </w:t>
            </w:r>
            <w:r w:rsidR="00786DE7">
              <w:t>3</w:t>
            </w:r>
          </w:p>
        </w:tc>
      </w:tr>
      <w:tr w:rsidR="00866CA8" w14:paraId="5180BADC" w14:textId="1C5F9083" w:rsidTr="00866CA8">
        <w:tc>
          <w:tcPr>
            <w:tcW w:w="1791" w:type="dxa"/>
          </w:tcPr>
          <w:p w14:paraId="73A5B76F" w14:textId="6CB0FB43" w:rsidR="00866CA8" w:rsidRDefault="00866CA8" w:rsidP="006C4325">
            <w:r>
              <w:t>Reader/writer 8</w:t>
            </w:r>
          </w:p>
        </w:tc>
        <w:tc>
          <w:tcPr>
            <w:tcW w:w="2002" w:type="dxa"/>
          </w:tcPr>
          <w:p w14:paraId="377B2120" w14:textId="6970CBF6" w:rsidR="00866CA8" w:rsidRDefault="00866CA8" w:rsidP="006C4325">
            <w:r>
              <w:t>RX DDC</w:t>
            </w:r>
            <w:r w:rsidR="00C37273">
              <w:t>8</w:t>
            </w:r>
          </w:p>
        </w:tc>
        <w:tc>
          <w:tcPr>
            <w:tcW w:w="1979" w:type="dxa"/>
          </w:tcPr>
          <w:p w14:paraId="09B28F96" w14:textId="5952171D" w:rsidR="00866CA8" w:rsidRDefault="00866CA8" w:rsidP="006C4325">
            <w:r>
              <w:t>0x40000</w:t>
            </w:r>
          </w:p>
        </w:tc>
        <w:tc>
          <w:tcPr>
            <w:tcW w:w="1975" w:type="dxa"/>
          </w:tcPr>
          <w:p w14:paraId="223B217F" w14:textId="3A698D6E" w:rsidR="00866CA8" w:rsidRDefault="00866CA8" w:rsidP="006C4325">
            <w:r>
              <w:t>0x47FFF</w:t>
            </w:r>
          </w:p>
        </w:tc>
        <w:tc>
          <w:tcPr>
            <w:tcW w:w="1881" w:type="dxa"/>
          </w:tcPr>
          <w:p w14:paraId="1937B2C8" w14:textId="63071F28" w:rsidR="00866CA8" w:rsidRDefault="00866CA8" w:rsidP="006C4325">
            <w:r>
              <w:t xml:space="preserve">Mon 2 i/p </w:t>
            </w:r>
            <w:r w:rsidR="00786DE7">
              <w:t>0</w:t>
            </w:r>
          </w:p>
        </w:tc>
      </w:tr>
      <w:tr w:rsidR="00866CA8" w14:paraId="2CCC018C" w14:textId="08D2572F" w:rsidTr="00866CA8">
        <w:tc>
          <w:tcPr>
            <w:tcW w:w="1791" w:type="dxa"/>
          </w:tcPr>
          <w:p w14:paraId="528D6CD4" w14:textId="1EE22DA1" w:rsidR="00866CA8" w:rsidRDefault="00866CA8" w:rsidP="006C4325">
            <w:r>
              <w:t>Reader/writer 9</w:t>
            </w:r>
          </w:p>
        </w:tc>
        <w:tc>
          <w:tcPr>
            <w:tcW w:w="2002" w:type="dxa"/>
          </w:tcPr>
          <w:p w14:paraId="1694D1DE" w14:textId="653D7893" w:rsidR="00866CA8" w:rsidRDefault="00866CA8" w:rsidP="006C4325">
            <w:r>
              <w:t>RX DDC</w:t>
            </w:r>
            <w:r w:rsidR="00C37273">
              <w:t>9</w:t>
            </w:r>
          </w:p>
        </w:tc>
        <w:tc>
          <w:tcPr>
            <w:tcW w:w="1979" w:type="dxa"/>
          </w:tcPr>
          <w:p w14:paraId="6643E4BF" w14:textId="67B059F2" w:rsidR="00866CA8" w:rsidRDefault="00866CA8" w:rsidP="006C4325">
            <w:r>
              <w:t>0x48000</w:t>
            </w:r>
          </w:p>
        </w:tc>
        <w:tc>
          <w:tcPr>
            <w:tcW w:w="1975" w:type="dxa"/>
          </w:tcPr>
          <w:p w14:paraId="55AB6EF1" w14:textId="4DDCEF76" w:rsidR="00866CA8" w:rsidRDefault="00866CA8" w:rsidP="006C4325">
            <w:r>
              <w:t>0x4FFFF</w:t>
            </w:r>
          </w:p>
        </w:tc>
        <w:tc>
          <w:tcPr>
            <w:tcW w:w="1881" w:type="dxa"/>
          </w:tcPr>
          <w:p w14:paraId="08676637" w14:textId="6183716A" w:rsidR="00866CA8" w:rsidRDefault="00866CA8" w:rsidP="006C4325">
            <w:r>
              <w:t xml:space="preserve">Mon 2 i/p </w:t>
            </w:r>
            <w:r w:rsidR="00786DE7">
              <w:t>1</w:t>
            </w:r>
          </w:p>
        </w:tc>
      </w:tr>
      <w:tr w:rsidR="00866CA8" w14:paraId="47B913DD" w14:textId="01C9120B" w:rsidTr="00866CA8">
        <w:tc>
          <w:tcPr>
            <w:tcW w:w="1791" w:type="dxa"/>
          </w:tcPr>
          <w:p w14:paraId="032D4548" w14:textId="050B153C" w:rsidR="00866CA8" w:rsidRDefault="00866CA8" w:rsidP="006C4325">
            <w:r>
              <w:t>Reader/writer 10</w:t>
            </w:r>
          </w:p>
        </w:tc>
        <w:tc>
          <w:tcPr>
            <w:tcW w:w="2002" w:type="dxa"/>
          </w:tcPr>
          <w:p w14:paraId="7AC79D04" w14:textId="499F7479" w:rsidR="00866CA8" w:rsidRDefault="00866CA8" w:rsidP="006C4325">
            <w:r>
              <w:t>Code</w:t>
            </w:r>
            <w:r w:rsidR="00784BE6">
              <w:t>c</w:t>
            </w:r>
            <w:r>
              <w:t xml:space="preserve"> sp</w:t>
            </w:r>
            <w:r w:rsidR="00784BE6">
              <w:t>eaker</w:t>
            </w:r>
            <w:r>
              <w:t xml:space="preserve">, mic audio </w:t>
            </w:r>
          </w:p>
        </w:tc>
        <w:tc>
          <w:tcPr>
            <w:tcW w:w="1979" w:type="dxa"/>
          </w:tcPr>
          <w:p w14:paraId="56DF95B2" w14:textId="609F7E6B" w:rsidR="00866CA8" w:rsidRDefault="00866CA8" w:rsidP="006C4325">
            <w:r>
              <w:t>0x50000</w:t>
            </w:r>
          </w:p>
        </w:tc>
        <w:tc>
          <w:tcPr>
            <w:tcW w:w="1975" w:type="dxa"/>
          </w:tcPr>
          <w:p w14:paraId="5A7EA627" w14:textId="4F29EF66" w:rsidR="00866CA8" w:rsidRDefault="00866CA8" w:rsidP="006C4325">
            <w:r>
              <w:t>0x5FFFF</w:t>
            </w:r>
          </w:p>
        </w:tc>
        <w:tc>
          <w:tcPr>
            <w:tcW w:w="1881" w:type="dxa"/>
          </w:tcPr>
          <w:p w14:paraId="6008D533" w14:textId="3D81CDF5" w:rsidR="00866CA8" w:rsidRDefault="00786DE7" w:rsidP="006C4325">
            <w:r>
              <w:t xml:space="preserve">TX: </w:t>
            </w:r>
            <w:r w:rsidR="00866CA8">
              <w:t xml:space="preserve">Mon </w:t>
            </w:r>
            <w:r>
              <w:t>3</w:t>
            </w:r>
            <w:r w:rsidR="00866CA8">
              <w:t xml:space="preserve"> i/p </w:t>
            </w:r>
            <w:r>
              <w:t>0</w:t>
            </w:r>
          </w:p>
          <w:p w14:paraId="19C5DD1B" w14:textId="680869B4" w:rsidR="00786DE7" w:rsidRDefault="00786DE7"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There are a lot of I/O registers! These can be read/write accessed from the Raspberry Pi easily via the device driver.  I’ve creat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All addresses are byte addresses, but the bus only accepts 32 bit accesses with an address step of 4.</w:t>
      </w:r>
    </w:p>
    <w:tbl>
      <w:tblPr>
        <w:tblStyle w:val="TableGrid"/>
        <w:tblW w:w="0" w:type="auto"/>
        <w:tblLook w:val="04A0" w:firstRow="1" w:lastRow="0" w:firstColumn="1" w:lastColumn="0" w:noHBand="0" w:noVBand="1"/>
      </w:tblPr>
      <w:tblGrid>
        <w:gridCol w:w="1413"/>
        <w:gridCol w:w="1417"/>
        <w:gridCol w:w="1843"/>
        <w:gridCol w:w="3029"/>
        <w:gridCol w:w="1926"/>
      </w:tblGrid>
      <w:tr w:rsidR="00CC7B9F" w14:paraId="111A795C" w14:textId="77777777" w:rsidTr="00CC7B9F">
        <w:tc>
          <w:tcPr>
            <w:tcW w:w="1413" w:type="dxa"/>
          </w:tcPr>
          <w:p w14:paraId="26FEE6EF" w14:textId="610F3400" w:rsidR="00CC7B9F" w:rsidRPr="00725284" w:rsidRDefault="00CC7B9F" w:rsidP="00B44DC6">
            <w:pPr>
              <w:rPr>
                <w:b/>
                <w:bCs/>
              </w:rPr>
            </w:pPr>
            <w:r w:rsidRPr="00725284">
              <w:rPr>
                <w:b/>
                <w:bCs/>
              </w:rPr>
              <w:t>IP</w:t>
            </w:r>
          </w:p>
        </w:tc>
        <w:tc>
          <w:tcPr>
            <w:tcW w:w="1417" w:type="dxa"/>
          </w:tcPr>
          <w:p w14:paraId="1BEE3598" w14:textId="1D75FD96" w:rsidR="00CC7B9F" w:rsidRPr="00725284" w:rsidRDefault="00CC7B9F" w:rsidP="00B44DC6">
            <w:pPr>
              <w:rPr>
                <w:b/>
                <w:bCs/>
              </w:rPr>
            </w:pPr>
            <w:r w:rsidRPr="00725284">
              <w:rPr>
                <w:b/>
                <w:bCs/>
              </w:rPr>
              <w:t>Byte Address</w:t>
            </w:r>
          </w:p>
        </w:tc>
        <w:tc>
          <w:tcPr>
            <w:tcW w:w="1843" w:type="dxa"/>
          </w:tcPr>
          <w:p w14:paraId="1C8AC8BC" w14:textId="6E1CE99A" w:rsidR="00CC7B9F" w:rsidRPr="00725284" w:rsidRDefault="00CC7B9F" w:rsidP="00B44DC6">
            <w:pPr>
              <w:rPr>
                <w:b/>
                <w:bCs/>
              </w:rPr>
            </w:pPr>
            <w:r w:rsidRPr="00725284">
              <w:rPr>
                <w:b/>
                <w:bCs/>
              </w:rPr>
              <w:t>Register</w:t>
            </w:r>
          </w:p>
        </w:tc>
        <w:tc>
          <w:tcPr>
            <w:tcW w:w="3029" w:type="dxa"/>
          </w:tcPr>
          <w:p w14:paraId="134396D6" w14:textId="4FCE60B0" w:rsidR="00CC7B9F" w:rsidRPr="00725284" w:rsidRDefault="00CC7B9F" w:rsidP="00B44DC6">
            <w:pPr>
              <w:rPr>
                <w:b/>
                <w:bCs/>
              </w:rPr>
            </w:pPr>
          </w:p>
        </w:tc>
        <w:tc>
          <w:tcPr>
            <w:tcW w:w="1926" w:type="dxa"/>
          </w:tcPr>
          <w:p w14:paraId="22FE4E9C" w14:textId="3B6014FB" w:rsidR="00CC7B9F" w:rsidRPr="00725284" w:rsidRDefault="00CC7B9F" w:rsidP="00B44DC6">
            <w:pPr>
              <w:rPr>
                <w:b/>
                <w:bCs/>
              </w:rPr>
            </w:pPr>
            <w:r w:rsidRPr="00725284">
              <w:rPr>
                <w:b/>
                <w:bCs/>
              </w:rPr>
              <w:t>Reference</w:t>
            </w:r>
          </w:p>
        </w:tc>
      </w:tr>
      <w:tr w:rsidR="00CC7B9F" w14:paraId="54D8A54F" w14:textId="77777777" w:rsidTr="00CC7B9F">
        <w:tc>
          <w:tcPr>
            <w:tcW w:w="1413" w:type="dxa"/>
          </w:tcPr>
          <w:p w14:paraId="3FAE8B39" w14:textId="0D192957" w:rsidR="00CC7B9F" w:rsidRDefault="00CC7B9F" w:rsidP="00B44DC6">
            <w:r>
              <w:t>Config256_0</w:t>
            </w:r>
          </w:p>
        </w:tc>
        <w:tc>
          <w:tcPr>
            <w:tcW w:w="1417" w:type="dxa"/>
          </w:tcPr>
          <w:p w14:paraId="261FEA84" w14:textId="705A94F8" w:rsidR="00CC7B9F" w:rsidRDefault="00CC7B9F" w:rsidP="00B44DC6">
            <w:r>
              <w:t>0x00000</w:t>
            </w:r>
          </w:p>
        </w:tc>
        <w:tc>
          <w:tcPr>
            <w:tcW w:w="1843" w:type="dxa"/>
          </w:tcPr>
          <w:p w14:paraId="31749781" w14:textId="4755A631" w:rsidR="00CC7B9F" w:rsidRDefault="00CC7B9F" w:rsidP="00B44DC6">
            <w:r>
              <w:t>DDC0 Frequency</w:t>
            </w:r>
          </w:p>
        </w:tc>
        <w:tc>
          <w:tcPr>
            <w:tcW w:w="3029" w:type="dxa"/>
          </w:tcPr>
          <w:p w14:paraId="60E509A0" w14:textId="77777777" w:rsidR="00CC7B9F" w:rsidRDefault="00CC7B9F" w:rsidP="00B44DC6"/>
        </w:tc>
        <w:tc>
          <w:tcPr>
            <w:tcW w:w="1926" w:type="dxa"/>
          </w:tcPr>
          <w:p w14:paraId="4DAF3031" w14:textId="4D896E84" w:rsidR="00CC7B9F" w:rsidRDefault="000A52E0" w:rsidP="00B44DC6">
            <w:r>
              <w:t>See</w:t>
            </w:r>
            <w:r w:rsidR="00B54366">
              <w:t xml:space="preserve"> section</w:t>
            </w:r>
            <w:r>
              <w:t xml:space="preserve"> </w:t>
            </w:r>
            <w:r>
              <w:fldChar w:fldCharType="begin"/>
            </w:r>
            <w:r>
              <w:instrText xml:space="preserve"> REF _Ref78915925 \r \h </w:instrText>
            </w:r>
            <w:r>
              <w:fldChar w:fldCharType="separate"/>
            </w:r>
            <w:r>
              <w:t>4.3.2</w:t>
            </w:r>
            <w:r>
              <w:fldChar w:fldCharType="end"/>
            </w:r>
          </w:p>
        </w:tc>
      </w:tr>
      <w:tr w:rsidR="00CC7B9F" w14:paraId="317CD8D5" w14:textId="77777777" w:rsidTr="00CC7B9F">
        <w:tc>
          <w:tcPr>
            <w:tcW w:w="1413" w:type="dxa"/>
          </w:tcPr>
          <w:p w14:paraId="164ABBEA" w14:textId="0E998325" w:rsidR="00CC7B9F" w:rsidRDefault="00CC7B9F" w:rsidP="00B44DC6">
            <w:r>
              <w:t>Config256_0</w:t>
            </w:r>
          </w:p>
        </w:tc>
        <w:tc>
          <w:tcPr>
            <w:tcW w:w="1417" w:type="dxa"/>
          </w:tcPr>
          <w:p w14:paraId="4C17CF48" w14:textId="6C0BDDEE" w:rsidR="00CC7B9F" w:rsidRDefault="00CC7B9F" w:rsidP="00B44DC6">
            <w:r>
              <w:t>0x00004</w:t>
            </w:r>
          </w:p>
        </w:tc>
        <w:tc>
          <w:tcPr>
            <w:tcW w:w="1843" w:type="dxa"/>
          </w:tcPr>
          <w:p w14:paraId="4877DDBD" w14:textId="5EBF483D" w:rsidR="00CC7B9F" w:rsidRDefault="00CC7B9F" w:rsidP="00B44DC6">
            <w:r>
              <w:t>DDC1 Frequency</w:t>
            </w:r>
          </w:p>
        </w:tc>
        <w:tc>
          <w:tcPr>
            <w:tcW w:w="3029" w:type="dxa"/>
          </w:tcPr>
          <w:p w14:paraId="39827AAC" w14:textId="77777777" w:rsidR="00CC7B9F" w:rsidRDefault="00CC7B9F" w:rsidP="00B44DC6"/>
        </w:tc>
        <w:tc>
          <w:tcPr>
            <w:tcW w:w="1926" w:type="dxa"/>
          </w:tcPr>
          <w:p w14:paraId="5DA8D83F" w14:textId="65A38E2B"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16C499FA" w14:textId="77777777" w:rsidTr="00CC7B9F">
        <w:tc>
          <w:tcPr>
            <w:tcW w:w="1413" w:type="dxa"/>
          </w:tcPr>
          <w:p w14:paraId="1D972518" w14:textId="3248D6F8" w:rsidR="00CC7B9F" w:rsidRDefault="00CC7B9F" w:rsidP="00B44DC6">
            <w:r>
              <w:t>Config256_0</w:t>
            </w:r>
          </w:p>
        </w:tc>
        <w:tc>
          <w:tcPr>
            <w:tcW w:w="1417" w:type="dxa"/>
          </w:tcPr>
          <w:p w14:paraId="4A76C8A9" w14:textId="45ED95BA" w:rsidR="00CC7B9F" w:rsidRDefault="00CC7B9F" w:rsidP="00B44DC6">
            <w:r>
              <w:t>0x00008</w:t>
            </w:r>
          </w:p>
        </w:tc>
        <w:tc>
          <w:tcPr>
            <w:tcW w:w="1843" w:type="dxa"/>
          </w:tcPr>
          <w:p w14:paraId="49FCC50C" w14:textId="63437BD1" w:rsidR="00CC7B9F" w:rsidRDefault="00CC7B9F" w:rsidP="00B44DC6">
            <w:r>
              <w:t>DDC0/1 Config</w:t>
            </w:r>
          </w:p>
        </w:tc>
        <w:tc>
          <w:tcPr>
            <w:tcW w:w="3029" w:type="dxa"/>
          </w:tcPr>
          <w:p w14:paraId="01204C68" w14:textId="77777777" w:rsidR="00CC7B9F" w:rsidRDefault="00CC7B9F" w:rsidP="00B44DC6"/>
        </w:tc>
        <w:tc>
          <w:tcPr>
            <w:tcW w:w="1926" w:type="dxa"/>
          </w:tcPr>
          <w:p w14:paraId="4F1FEC99" w14:textId="4E91F192"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636E68D7" w14:textId="77777777" w:rsidTr="00CC7B9F">
        <w:tc>
          <w:tcPr>
            <w:tcW w:w="1413" w:type="dxa"/>
          </w:tcPr>
          <w:p w14:paraId="0F53DC72" w14:textId="2F6BA83C" w:rsidR="00CC7B9F" w:rsidRDefault="00CC7B9F" w:rsidP="00CC7B9F">
            <w:r>
              <w:t>Config256_0</w:t>
            </w:r>
          </w:p>
        </w:tc>
        <w:tc>
          <w:tcPr>
            <w:tcW w:w="1417" w:type="dxa"/>
          </w:tcPr>
          <w:p w14:paraId="1F3CC5FA" w14:textId="66D7996E" w:rsidR="00CC7B9F" w:rsidRDefault="00CC7B9F" w:rsidP="00CC7B9F">
            <w:r>
              <w:t>0x0000C</w:t>
            </w:r>
          </w:p>
        </w:tc>
        <w:tc>
          <w:tcPr>
            <w:tcW w:w="1843" w:type="dxa"/>
          </w:tcPr>
          <w:p w14:paraId="7983C303" w14:textId="3DD25869" w:rsidR="00CC7B9F" w:rsidRDefault="00CC7B9F" w:rsidP="00CC7B9F">
            <w:r>
              <w:t>DDC2 Frequency</w:t>
            </w:r>
          </w:p>
        </w:tc>
        <w:tc>
          <w:tcPr>
            <w:tcW w:w="3029" w:type="dxa"/>
          </w:tcPr>
          <w:p w14:paraId="4EDD36F6" w14:textId="77777777" w:rsidR="00CC7B9F" w:rsidRDefault="00CC7B9F" w:rsidP="00CC7B9F"/>
        </w:tc>
        <w:tc>
          <w:tcPr>
            <w:tcW w:w="1926" w:type="dxa"/>
          </w:tcPr>
          <w:p w14:paraId="1792525D" w14:textId="4FED41BC"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468DAAC" w14:textId="77777777" w:rsidTr="00CC7B9F">
        <w:tc>
          <w:tcPr>
            <w:tcW w:w="1413" w:type="dxa"/>
          </w:tcPr>
          <w:p w14:paraId="1DB8DCA5" w14:textId="5021CBDB" w:rsidR="00CC7B9F" w:rsidRDefault="00CC7B9F" w:rsidP="00CC7B9F">
            <w:r>
              <w:t>Config256_0</w:t>
            </w:r>
          </w:p>
        </w:tc>
        <w:tc>
          <w:tcPr>
            <w:tcW w:w="1417" w:type="dxa"/>
          </w:tcPr>
          <w:p w14:paraId="57F565EE" w14:textId="0B580552" w:rsidR="00CC7B9F" w:rsidRDefault="00CC7B9F" w:rsidP="00CC7B9F">
            <w:r>
              <w:t>0x00010</w:t>
            </w:r>
          </w:p>
        </w:tc>
        <w:tc>
          <w:tcPr>
            <w:tcW w:w="1843" w:type="dxa"/>
          </w:tcPr>
          <w:p w14:paraId="7C5439F1" w14:textId="2D118DE8" w:rsidR="00CC7B9F" w:rsidRDefault="00CC7B9F" w:rsidP="00CC7B9F">
            <w:r>
              <w:t>DDC3 Frequency</w:t>
            </w:r>
          </w:p>
        </w:tc>
        <w:tc>
          <w:tcPr>
            <w:tcW w:w="3029" w:type="dxa"/>
          </w:tcPr>
          <w:p w14:paraId="463FD4A0" w14:textId="77777777" w:rsidR="00CC7B9F" w:rsidRDefault="00CC7B9F" w:rsidP="00CC7B9F"/>
        </w:tc>
        <w:tc>
          <w:tcPr>
            <w:tcW w:w="1926" w:type="dxa"/>
          </w:tcPr>
          <w:p w14:paraId="19CCE48E" w14:textId="5BFF9F03"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B2C98BF" w14:textId="77777777" w:rsidTr="00CC7B9F">
        <w:tc>
          <w:tcPr>
            <w:tcW w:w="1413" w:type="dxa"/>
          </w:tcPr>
          <w:p w14:paraId="2599F671" w14:textId="3B966408" w:rsidR="00CC7B9F" w:rsidRDefault="00CC7B9F" w:rsidP="00CC7B9F">
            <w:r>
              <w:t>Config256_0</w:t>
            </w:r>
          </w:p>
        </w:tc>
        <w:tc>
          <w:tcPr>
            <w:tcW w:w="1417" w:type="dxa"/>
          </w:tcPr>
          <w:p w14:paraId="1E900D7E" w14:textId="74502F39" w:rsidR="00CC7B9F" w:rsidRDefault="00CC7B9F" w:rsidP="00CC7B9F">
            <w:r>
              <w:t>0x00014</w:t>
            </w:r>
          </w:p>
        </w:tc>
        <w:tc>
          <w:tcPr>
            <w:tcW w:w="1843" w:type="dxa"/>
          </w:tcPr>
          <w:p w14:paraId="17625658" w14:textId="416C6F39" w:rsidR="00CC7B9F" w:rsidRDefault="00CC7B9F" w:rsidP="00CC7B9F">
            <w:r>
              <w:t>DDC2/3 Config</w:t>
            </w:r>
          </w:p>
        </w:tc>
        <w:tc>
          <w:tcPr>
            <w:tcW w:w="3029" w:type="dxa"/>
          </w:tcPr>
          <w:p w14:paraId="329730F5" w14:textId="77777777" w:rsidR="00CC7B9F" w:rsidRDefault="00CC7B9F" w:rsidP="00CC7B9F"/>
        </w:tc>
        <w:tc>
          <w:tcPr>
            <w:tcW w:w="1926" w:type="dxa"/>
          </w:tcPr>
          <w:p w14:paraId="6D3DE950" w14:textId="78842E7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EFBF4D7" w14:textId="77777777" w:rsidTr="00CC7B9F">
        <w:tc>
          <w:tcPr>
            <w:tcW w:w="1413" w:type="dxa"/>
          </w:tcPr>
          <w:p w14:paraId="78ECCCCC" w14:textId="138847B9" w:rsidR="00CC7B9F" w:rsidRDefault="00CC7B9F" w:rsidP="00CC7B9F">
            <w:r>
              <w:t>Config256_0</w:t>
            </w:r>
          </w:p>
        </w:tc>
        <w:tc>
          <w:tcPr>
            <w:tcW w:w="1417" w:type="dxa"/>
          </w:tcPr>
          <w:p w14:paraId="2F79A03A" w14:textId="37ABAD7C" w:rsidR="00CC7B9F" w:rsidRDefault="00CC7B9F" w:rsidP="00CC7B9F">
            <w:r>
              <w:t>0x00018</w:t>
            </w:r>
          </w:p>
        </w:tc>
        <w:tc>
          <w:tcPr>
            <w:tcW w:w="1843" w:type="dxa"/>
          </w:tcPr>
          <w:p w14:paraId="68049D1F" w14:textId="5D1A18EA" w:rsidR="00CC7B9F" w:rsidRDefault="00CC7B9F" w:rsidP="00CC7B9F">
            <w:r>
              <w:t>DDC4 Frequency</w:t>
            </w:r>
          </w:p>
        </w:tc>
        <w:tc>
          <w:tcPr>
            <w:tcW w:w="3029" w:type="dxa"/>
          </w:tcPr>
          <w:p w14:paraId="140C961E" w14:textId="77777777" w:rsidR="00CC7B9F" w:rsidRDefault="00CC7B9F" w:rsidP="00CC7B9F"/>
        </w:tc>
        <w:tc>
          <w:tcPr>
            <w:tcW w:w="1926" w:type="dxa"/>
          </w:tcPr>
          <w:p w14:paraId="41E7A6EF" w14:textId="01F8BA5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88B103B" w14:textId="77777777" w:rsidTr="00CC7B9F">
        <w:tc>
          <w:tcPr>
            <w:tcW w:w="1413" w:type="dxa"/>
          </w:tcPr>
          <w:p w14:paraId="38818B52" w14:textId="6E343C40" w:rsidR="00CC7B9F" w:rsidRDefault="00CC7B9F" w:rsidP="00CC7B9F">
            <w:r>
              <w:t>Config256_0</w:t>
            </w:r>
          </w:p>
        </w:tc>
        <w:tc>
          <w:tcPr>
            <w:tcW w:w="1417" w:type="dxa"/>
          </w:tcPr>
          <w:p w14:paraId="5CCAA7B9" w14:textId="2466A430" w:rsidR="00CC7B9F" w:rsidRDefault="00CC7B9F" w:rsidP="00CC7B9F">
            <w:r>
              <w:t>0x0001C</w:t>
            </w:r>
          </w:p>
        </w:tc>
        <w:tc>
          <w:tcPr>
            <w:tcW w:w="1843" w:type="dxa"/>
          </w:tcPr>
          <w:p w14:paraId="6591435D" w14:textId="626B781E" w:rsidR="00CC7B9F" w:rsidRDefault="00CC7B9F" w:rsidP="00CC7B9F">
            <w:r>
              <w:t>DDC5 Frequency</w:t>
            </w:r>
          </w:p>
        </w:tc>
        <w:tc>
          <w:tcPr>
            <w:tcW w:w="3029" w:type="dxa"/>
          </w:tcPr>
          <w:p w14:paraId="10D23ADA" w14:textId="77777777" w:rsidR="00CC7B9F" w:rsidRDefault="00CC7B9F" w:rsidP="00CC7B9F"/>
        </w:tc>
        <w:tc>
          <w:tcPr>
            <w:tcW w:w="1926" w:type="dxa"/>
          </w:tcPr>
          <w:p w14:paraId="6C287E88" w14:textId="3E12884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CC0B933" w14:textId="77777777" w:rsidTr="00CC7B9F">
        <w:tc>
          <w:tcPr>
            <w:tcW w:w="1413" w:type="dxa"/>
          </w:tcPr>
          <w:p w14:paraId="39FA85C5" w14:textId="2B220642" w:rsidR="00CC7B9F" w:rsidRDefault="00CC7B9F" w:rsidP="00CC7B9F">
            <w:r>
              <w:t>Config256_1</w:t>
            </w:r>
          </w:p>
        </w:tc>
        <w:tc>
          <w:tcPr>
            <w:tcW w:w="1417" w:type="dxa"/>
          </w:tcPr>
          <w:p w14:paraId="5AEAA457" w14:textId="1D7F1416" w:rsidR="00CC7B9F" w:rsidRDefault="00CC7B9F" w:rsidP="00CC7B9F">
            <w:r>
              <w:t>0x00020</w:t>
            </w:r>
          </w:p>
        </w:tc>
        <w:tc>
          <w:tcPr>
            <w:tcW w:w="1843" w:type="dxa"/>
          </w:tcPr>
          <w:p w14:paraId="76AF8C46" w14:textId="02E4071D" w:rsidR="00CC7B9F" w:rsidRDefault="00CC7B9F" w:rsidP="00CC7B9F">
            <w:r>
              <w:t>DDC4/5 Config</w:t>
            </w:r>
          </w:p>
        </w:tc>
        <w:tc>
          <w:tcPr>
            <w:tcW w:w="3029" w:type="dxa"/>
          </w:tcPr>
          <w:p w14:paraId="47A53E22" w14:textId="77777777" w:rsidR="00CC7B9F" w:rsidRDefault="00CC7B9F" w:rsidP="00CC7B9F"/>
        </w:tc>
        <w:tc>
          <w:tcPr>
            <w:tcW w:w="1926" w:type="dxa"/>
          </w:tcPr>
          <w:p w14:paraId="294D7CFD" w14:textId="68030DB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5ACD6381" w14:textId="77777777" w:rsidTr="00CC7B9F">
        <w:tc>
          <w:tcPr>
            <w:tcW w:w="1413" w:type="dxa"/>
          </w:tcPr>
          <w:p w14:paraId="288D915A" w14:textId="18A84921" w:rsidR="00CC7B9F" w:rsidRDefault="00CC7B9F" w:rsidP="00CC7B9F">
            <w:r>
              <w:t>Config256_1</w:t>
            </w:r>
          </w:p>
        </w:tc>
        <w:tc>
          <w:tcPr>
            <w:tcW w:w="1417" w:type="dxa"/>
          </w:tcPr>
          <w:p w14:paraId="5A0DE988" w14:textId="39416283" w:rsidR="00CC7B9F" w:rsidRDefault="00CC7B9F" w:rsidP="00CC7B9F">
            <w:r>
              <w:t>0x00024</w:t>
            </w:r>
          </w:p>
        </w:tc>
        <w:tc>
          <w:tcPr>
            <w:tcW w:w="1843" w:type="dxa"/>
          </w:tcPr>
          <w:p w14:paraId="62C4FD51" w14:textId="4C3302AE" w:rsidR="00CC7B9F" w:rsidRDefault="00CC7B9F" w:rsidP="00CC7B9F">
            <w:r>
              <w:t>DDC6 Frequency</w:t>
            </w:r>
          </w:p>
        </w:tc>
        <w:tc>
          <w:tcPr>
            <w:tcW w:w="3029" w:type="dxa"/>
          </w:tcPr>
          <w:p w14:paraId="3A36F061" w14:textId="77777777" w:rsidR="00CC7B9F" w:rsidRDefault="00CC7B9F" w:rsidP="00CC7B9F"/>
        </w:tc>
        <w:tc>
          <w:tcPr>
            <w:tcW w:w="1926" w:type="dxa"/>
          </w:tcPr>
          <w:p w14:paraId="68B09EEA" w14:textId="58323B5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0ACAB5EC" w14:textId="77777777" w:rsidTr="00CC7B9F">
        <w:tc>
          <w:tcPr>
            <w:tcW w:w="1413" w:type="dxa"/>
          </w:tcPr>
          <w:p w14:paraId="7F7C23E5" w14:textId="0B0A36FB" w:rsidR="00CC7B9F" w:rsidRDefault="00CC7B9F" w:rsidP="00CC7B9F">
            <w:r>
              <w:t>Config256_1</w:t>
            </w:r>
          </w:p>
        </w:tc>
        <w:tc>
          <w:tcPr>
            <w:tcW w:w="1417" w:type="dxa"/>
          </w:tcPr>
          <w:p w14:paraId="5879F80F" w14:textId="1F9411DE" w:rsidR="00CC7B9F" w:rsidRDefault="00CC7B9F" w:rsidP="00CC7B9F">
            <w:r>
              <w:t>0x00028</w:t>
            </w:r>
          </w:p>
        </w:tc>
        <w:tc>
          <w:tcPr>
            <w:tcW w:w="1843" w:type="dxa"/>
          </w:tcPr>
          <w:p w14:paraId="5A2E38A1" w14:textId="3D4E2EBD" w:rsidR="00CC7B9F" w:rsidRDefault="00CC7B9F" w:rsidP="00CC7B9F">
            <w:r>
              <w:t>DDC7 Frequency</w:t>
            </w:r>
          </w:p>
        </w:tc>
        <w:tc>
          <w:tcPr>
            <w:tcW w:w="3029" w:type="dxa"/>
          </w:tcPr>
          <w:p w14:paraId="3A3F68E2" w14:textId="77777777" w:rsidR="00CC7B9F" w:rsidRDefault="00CC7B9F" w:rsidP="00CC7B9F"/>
        </w:tc>
        <w:tc>
          <w:tcPr>
            <w:tcW w:w="1926" w:type="dxa"/>
          </w:tcPr>
          <w:p w14:paraId="2DA76B43" w14:textId="1A1B36E0"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DC29C65" w14:textId="77777777" w:rsidTr="00CC7B9F">
        <w:tc>
          <w:tcPr>
            <w:tcW w:w="1413" w:type="dxa"/>
          </w:tcPr>
          <w:p w14:paraId="1DB1C447" w14:textId="21EBF34F" w:rsidR="00CC7B9F" w:rsidRDefault="00CC7B9F" w:rsidP="00CC7B9F">
            <w:r>
              <w:t>Config256_1</w:t>
            </w:r>
          </w:p>
        </w:tc>
        <w:tc>
          <w:tcPr>
            <w:tcW w:w="1417" w:type="dxa"/>
          </w:tcPr>
          <w:p w14:paraId="47C38B58" w14:textId="1C42C1AF" w:rsidR="00CC7B9F" w:rsidRDefault="00CC7B9F" w:rsidP="00CC7B9F">
            <w:r>
              <w:t>0x0002C</w:t>
            </w:r>
          </w:p>
        </w:tc>
        <w:tc>
          <w:tcPr>
            <w:tcW w:w="1843" w:type="dxa"/>
          </w:tcPr>
          <w:p w14:paraId="33C5879C" w14:textId="441014AC" w:rsidR="00CC7B9F" w:rsidRDefault="00CC7B9F" w:rsidP="00CC7B9F">
            <w:r>
              <w:t>DDC6/7 Config</w:t>
            </w:r>
          </w:p>
        </w:tc>
        <w:tc>
          <w:tcPr>
            <w:tcW w:w="3029" w:type="dxa"/>
          </w:tcPr>
          <w:p w14:paraId="3BF040F1" w14:textId="77777777" w:rsidR="00CC7B9F" w:rsidRDefault="00CC7B9F" w:rsidP="00CC7B9F"/>
        </w:tc>
        <w:tc>
          <w:tcPr>
            <w:tcW w:w="1926" w:type="dxa"/>
          </w:tcPr>
          <w:p w14:paraId="0AF82C27" w14:textId="2114E0A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AD61984" w14:textId="77777777" w:rsidTr="00CC7B9F">
        <w:tc>
          <w:tcPr>
            <w:tcW w:w="1413" w:type="dxa"/>
          </w:tcPr>
          <w:p w14:paraId="5DF6D2CA" w14:textId="73E1D30C" w:rsidR="00CC7B9F" w:rsidRDefault="00CC7B9F" w:rsidP="00CC7B9F">
            <w:r>
              <w:t>Config256_1</w:t>
            </w:r>
          </w:p>
        </w:tc>
        <w:tc>
          <w:tcPr>
            <w:tcW w:w="1417" w:type="dxa"/>
          </w:tcPr>
          <w:p w14:paraId="61017236" w14:textId="48FE676F" w:rsidR="00CC7B9F" w:rsidRDefault="00CC7B9F" w:rsidP="00CC7B9F">
            <w:r>
              <w:t>0x00030</w:t>
            </w:r>
          </w:p>
        </w:tc>
        <w:tc>
          <w:tcPr>
            <w:tcW w:w="1843" w:type="dxa"/>
          </w:tcPr>
          <w:p w14:paraId="0F8771DD" w14:textId="6EEED9B4" w:rsidR="00CC7B9F" w:rsidRDefault="00CC7B9F" w:rsidP="00CC7B9F">
            <w:r>
              <w:t>DDC8 Frequency</w:t>
            </w:r>
          </w:p>
        </w:tc>
        <w:tc>
          <w:tcPr>
            <w:tcW w:w="3029" w:type="dxa"/>
          </w:tcPr>
          <w:p w14:paraId="5A27E282" w14:textId="77777777" w:rsidR="00CC7B9F" w:rsidRDefault="00CC7B9F" w:rsidP="00CC7B9F"/>
        </w:tc>
        <w:tc>
          <w:tcPr>
            <w:tcW w:w="1926" w:type="dxa"/>
          </w:tcPr>
          <w:p w14:paraId="47296A0C" w14:textId="38FC3A9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D0071D0" w14:textId="77777777" w:rsidTr="00CC7B9F">
        <w:tc>
          <w:tcPr>
            <w:tcW w:w="1413" w:type="dxa"/>
          </w:tcPr>
          <w:p w14:paraId="160246F5" w14:textId="396A59C9" w:rsidR="00CC7B9F" w:rsidRDefault="00CC7B9F" w:rsidP="00CC7B9F">
            <w:r>
              <w:t>Config256_1</w:t>
            </w:r>
          </w:p>
        </w:tc>
        <w:tc>
          <w:tcPr>
            <w:tcW w:w="1417" w:type="dxa"/>
          </w:tcPr>
          <w:p w14:paraId="7068D1A9" w14:textId="4F7F6D7D" w:rsidR="00CC7B9F" w:rsidRDefault="00CC7B9F" w:rsidP="00CC7B9F">
            <w:r>
              <w:t>0x00034</w:t>
            </w:r>
          </w:p>
        </w:tc>
        <w:tc>
          <w:tcPr>
            <w:tcW w:w="1843" w:type="dxa"/>
          </w:tcPr>
          <w:p w14:paraId="00402421" w14:textId="39D32337" w:rsidR="00CC7B9F" w:rsidRDefault="00CC7B9F" w:rsidP="00CC7B9F">
            <w:r>
              <w:t>DDC9 Frequency</w:t>
            </w:r>
          </w:p>
        </w:tc>
        <w:tc>
          <w:tcPr>
            <w:tcW w:w="3029" w:type="dxa"/>
          </w:tcPr>
          <w:p w14:paraId="37B6B079" w14:textId="77777777" w:rsidR="00CC7B9F" w:rsidRDefault="00CC7B9F" w:rsidP="00CC7B9F"/>
        </w:tc>
        <w:tc>
          <w:tcPr>
            <w:tcW w:w="1926" w:type="dxa"/>
          </w:tcPr>
          <w:p w14:paraId="769CEB6B" w14:textId="3F619D3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3ADC509B" w14:textId="77777777" w:rsidTr="00CC7B9F">
        <w:tc>
          <w:tcPr>
            <w:tcW w:w="1413" w:type="dxa"/>
          </w:tcPr>
          <w:p w14:paraId="151B21D7" w14:textId="4003598C" w:rsidR="00CC7B9F" w:rsidRDefault="00CC7B9F" w:rsidP="00CC7B9F">
            <w:r>
              <w:t>Config256_1</w:t>
            </w:r>
          </w:p>
        </w:tc>
        <w:tc>
          <w:tcPr>
            <w:tcW w:w="1417" w:type="dxa"/>
          </w:tcPr>
          <w:p w14:paraId="4CEDF086" w14:textId="7AB116B3" w:rsidR="00CC7B9F" w:rsidRDefault="00CC7B9F" w:rsidP="00CC7B9F">
            <w:r>
              <w:t>0x00038</w:t>
            </w:r>
          </w:p>
        </w:tc>
        <w:tc>
          <w:tcPr>
            <w:tcW w:w="1843" w:type="dxa"/>
          </w:tcPr>
          <w:p w14:paraId="5F312017" w14:textId="01DEF8D7" w:rsidR="00CC7B9F" w:rsidRDefault="00CC7B9F" w:rsidP="00CC7B9F">
            <w:r>
              <w:t>DDC8/9 Config</w:t>
            </w:r>
          </w:p>
        </w:tc>
        <w:tc>
          <w:tcPr>
            <w:tcW w:w="3029" w:type="dxa"/>
          </w:tcPr>
          <w:p w14:paraId="7AA90345" w14:textId="77777777" w:rsidR="00CC7B9F" w:rsidRDefault="00CC7B9F" w:rsidP="00CC7B9F"/>
        </w:tc>
        <w:tc>
          <w:tcPr>
            <w:tcW w:w="1926" w:type="dxa"/>
          </w:tcPr>
          <w:p w14:paraId="40EF6401" w14:textId="1ED8E3FB"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B54366" w14:paraId="0AE179EA" w14:textId="77777777" w:rsidTr="00CC7B9F">
        <w:tc>
          <w:tcPr>
            <w:tcW w:w="1413" w:type="dxa"/>
          </w:tcPr>
          <w:p w14:paraId="310D26C5" w14:textId="5B8F2E6B" w:rsidR="00B54366" w:rsidRDefault="00B54366" w:rsidP="00B54366">
            <w:r>
              <w:t>Config256_1</w:t>
            </w:r>
          </w:p>
        </w:tc>
        <w:tc>
          <w:tcPr>
            <w:tcW w:w="1417" w:type="dxa"/>
          </w:tcPr>
          <w:p w14:paraId="609532F3" w14:textId="5BBD91E9" w:rsidR="00B54366" w:rsidRDefault="00B54366" w:rsidP="00B54366">
            <w:r>
              <w:t>0x0003C</w:t>
            </w:r>
          </w:p>
        </w:tc>
        <w:tc>
          <w:tcPr>
            <w:tcW w:w="1843" w:type="dxa"/>
          </w:tcPr>
          <w:p w14:paraId="56D076E2" w14:textId="29FF7ADD" w:rsidR="00B54366" w:rsidRDefault="00B54366" w:rsidP="00B54366">
            <w:r>
              <w:t>RX Test DDS Frequency</w:t>
            </w:r>
          </w:p>
        </w:tc>
        <w:tc>
          <w:tcPr>
            <w:tcW w:w="3029" w:type="dxa"/>
          </w:tcPr>
          <w:p w14:paraId="166D9771" w14:textId="77777777" w:rsidR="00B54366" w:rsidRDefault="00B54366" w:rsidP="00B54366"/>
        </w:tc>
        <w:tc>
          <w:tcPr>
            <w:tcW w:w="1926" w:type="dxa"/>
          </w:tcPr>
          <w:p w14:paraId="05578DA4" w14:textId="65A762F7" w:rsidR="00B54366" w:rsidRDefault="00B54366" w:rsidP="00B54366">
            <w:r>
              <w:t xml:space="preserve">See section </w:t>
            </w:r>
            <w:r>
              <w:fldChar w:fldCharType="begin"/>
            </w:r>
            <w:r>
              <w:instrText xml:space="preserve"> REF _Ref78915925 \r \h </w:instrText>
            </w:r>
            <w:r>
              <w:fldChar w:fldCharType="separate"/>
            </w:r>
            <w:r>
              <w:t>4.3.2</w:t>
            </w:r>
            <w:r>
              <w:fldChar w:fldCharType="end"/>
            </w:r>
          </w:p>
        </w:tc>
      </w:tr>
      <w:tr w:rsidR="00B54366" w14:paraId="1BF9AAAD" w14:textId="77777777" w:rsidTr="00CC7B9F">
        <w:tc>
          <w:tcPr>
            <w:tcW w:w="1413" w:type="dxa"/>
          </w:tcPr>
          <w:p w14:paraId="36845CF3" w14:textId="617E6635" w:rsidR="00B54366" w:rsidRDefault="00605D63" w:rsidP="00B54366">
            <w:r>
              <w:t>Config256_2</w:t>
            </w:r>
          </w:p>
        </w:tc>
        <w:tc>
          <w:tcPr>
            <w:tcW w:w="1417" w:type="dxa"/>
          </w:tcPr>
          <w:p w14:paraId="0EEE9CF0" w14:textId="092A2F47" w:rsidR="00B54366" w:rsidRDefault="00605D63" w:rsidP="00B54366">
            <w:r>
              <w:t>0x0040</w:t>
            </w:r>
          </w:p>
        </w:tc>
        <w:tc>
          <w:tcPr>
            <w:tcW w:w="1843" w:type="dxa"/>
          </w:tcPr>
          <w:p w14:paraId="730761AD" w14:textId="5C0BF91D" w:rsidR="00B54366" w:rsidRDefault="00B54366" w:rsidP="00B54366">
            <w:r>
              <w:t>KeyerConfig</w:t>
            </w:r>
          </w:p>
        </w:tc>
        <w:tc>
          <w:tcPr>
            <w:tcW w:w="3029" w:type="dxa"/>
          </w:tcPr>
          <w:p w14:paraId="7D3B166A" w14:textId="77777777" w:rsidR="00B54366" w:rsidRDefault="00B54366" w:rsidP="00B54366"/>
        </w:tc>
        <w:tc>
          <w:tcPr>
            <w:tcW w:w="1926" w:type="dxa"/>
          </w:tcPr>
          <w:p w14:paraId="5ED7E85A" w14:textId="7F8995ED" w:rsidR="00B54366" w:rsidRDefault="00B54366" w:rsidP="00B54366">
            <w:r>
              <w:t xml:space="preserve">See section </w:t>
            </w:r>
            <w:r>
              <w:fldChar w:fldCharType="begin"/>
            </w:r>
            <w:r>
              <w:instrText xml:space="preserve"> REF _Ref78915960 \r \h </w:instrText>
            </w:r>
            <w:r>
              <w:fldChar w:fldCharType="separate"/>
            </w:r>
            <w:r>
              <w:t>6</w:t>
            </w:r>
            <w:r>
              <w:fldChar w:fldCharType="end"/>
            </w:r>
          </w:p>
        </w:tc>
      </w:tr>
      <w:tr w:rsidR="00605D63" w14:paraId="24516CA6" w14:textId="77777777" w:rsidTr="00CC7B9F">
        <w:tc>
          <w:tcPr>
            <w:tcW w:w="1413" w:type="dxa"/>
          </w:tcPr>
          <w:p w14:paraId="54156A7D" w14:textId="040C28B1" w:rsidR="00605D63" w:rsidRDefault="00605D63" w:rsidP="00605D63">
            <w:r>
              <w:t>Config256_2</w:t>
            </w:r>
          </w:p>
        </w:tc>
        <w:tc>
          <w:tcPr>
            <w:tcW w:w="1417" w:type="dxa"/>
          </w:tcPr>
          <w:p w14:paraId="54A32DBA" w14:textId="5D587DEF" w:rsidR="00605D63" w:rsidRDefault="00605D63" w:rsidP="00605D63">
            <w:r>
              <w:t>0x0044</w:t>
            </w:r>
          </w:p>
        </w:tc>
        <w:tc>
          <w:tcPr>
            <w:tcW w:w="1843" w:type="dxa"/>
          </w:tcPr>
          <w:p w14:paraId="131E1D21" w14:textId="514995BF" w:rsidR="00605D63" w:rsidRDefault="00605D63" w:rsidP="00605D63">
            <w:r>
              <w:t>CodecConfig</w:t>
            </w:r>
          </w:p>
        </w:tc>
        <w:tc>
          <w:tcPr>
            <w:tcW w:w="3029" w:type="dxa"/>
          </w:tcPr>
          <w:p w14:paraId="05502554" w14:textId="77777777" w:rsidR="00605D63" w:rsidRDefault="00605D63" w:rsidP="00605D63"/>
        </w:tc>
        <w:tc>
          <w:tcPr>
            <w:tcW w:w="1926" w:type="dxa"/>
          </w:tcPr>
          <w:p w14:paraId="6EB4ACAD" w14:textId="593E92BF" w:rsidR="00605D63" w:rsidRDefault="00605D63" w:rsidP="00605D63">
            <w:r>
              <w:t xml:space="preserve">See section </w:t>
            </w:r>
            <w:r>
              <w:fldChar w:fldCharType="begin"/>
            </w:r>
            <w:r>
              <w:instrText xml:space="preserve"> REF _Ref78915990 \r \h </w:instrText>
            </w:r>
            <w:r>
              <w:fldChar w:fldCharType="separate"/>
            </w:r>
            <w:r>
              <w:t>4.5.3</w:t>
            </w:r>
            <w:r>
              <w:fldChar w:fldCharType="end"/>
            </w:r>
          </w:p>
        </w:tc>
      </w:tr>
      <w:tr w:rsidR="00605D63" w14:paraId="292C24D6" w14:textId="77777777" w:rsidTr="00CC7B9F">
        <w:tc>
          <w:tcPr>
            <w:tcW w:w="1413" w:type="dxa"/>
          </w:tcPr>
          <w:p w14:paraId="62C1E343" w14:textId="475BBED7" w:rsidR="00605D63" w:rsidRDefault="00605D63" w:rsidP="00605D63">
            <w:r>
              <w:t>Config256_2</w:t>
            </w:r>
          </w:p>
        </w:tc>
        <w:tc>
          <w:tcPr>
            <w:tcW w:w="1417" w:type="dxa"/>
          </w:tcPr>
          <w:p w14:paraId="43385BB4" w14:textId="191D980D" w:rsidR="00605D63" w:rsidRDefault="00605D63" w:rsidP="00605D63">
            <w:r>
              <w:t>0x0048</w:t>
            </w:r>
          </w:p>
        </w:tc>
        <w:tc>
          <w:tcPr>
            <w:tcW w:w="1843" w:type="dxa"/>
          </w:tcPr>
          <w:p w14:paraId="6422E47A" w14:textId="200D38F0" w:rsidR="00605D63" w:rsidRDefault="00605D63" w:rsidP="00605D63">
            <w:r>
              <w:t>TXConfig</w:t>
            </w:r>
          </w:p>
        </w:tc>
        <w:tc>
          <w:tcPr>
            <w:tcW w:w="3029" w:type="dxa"/>
          </w:tcPr>
          <w:p w14:paraId="29A3FF3A" w14:textId="77777777" w:rsidR="00605D63" w:rsidRDefault="00605D63" w:rsidP="00605D63"/>
        </w:tc>
        <w:tc>
          <w:tcPr>
            <w:tcW w:w="1926" w:type="dxa"/>
          </w:tcPr>
          <w:p w14:paraId="138324EC" w14:textId="43DC7AAD"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5F80D410" w14:textId="77777777" w:rsidTr="00CC7B9F">
        <w:tc>
          <w:tcPr>
            <w:tcW w:w="1413" w:type="dxa"/>
          </w:tcPr>
          <w:p w14:paraId="734B33A2" w14:textId="2E421DA6" w:rsidR="00605D63" w:rsidRDefault="00605D63" w:rsidP="00605D63">
            <w:r>
              <w:t>Config256_2</w:t>
            </w:r>
          </w:p>
        </w:tc>
        <w:tc>
          <w:tcPr>
            <w:tcW w:w="1417" w:type="dxa"/>
          </w:tcPr>
          <w:p w14:paraId="2708D480" w14:textId="15EC574A" w:rsidR="00605D63" w:rsidRDefault="00605D63" w:rsidP="00605D63">
            <w:r>
              <w:t>0x004C</w:t>
            </w:r>
          </w:p>
        </w:tc>
        <w:tc>
          <w:tcPr>
            <w:tcW w:w="1843" w:type="dxa"/>
          </w:tcPr>
          <w:p w14:paraId="18CCF5B7" w14:textId="15338B1D" w:rsidR="00605D63" w:rsidRDefault="00605D63" w:rsidP="00605D63">
            <w:r>
              <w:t>TXFrequency</w:t>
            </w:r>
          </w:p>
        </w:tc>
        <w:tc>
          <w:tcPr>
            <w:tcW w:w="3029" w:type="dxa"/>
          </w:tcPr>
          <w:p w14:paraId="09FB1E56" w14:textId="77777777" w:rsidR="00605D63" w:rsidRDefault="00605D63" w:rsidP="00605D63"/>
        </w:tc>
        <w:tc>
          <w:tcPr>
            <w:tcW w:w="1926" w:type="dxa"/>
          </w:tcPr>
          <w:p w14:paraId="01C78D35" w14:textId="0472B54A"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48B7CC1B" w14:textId="77777777" w:rsidTr="00CC7B9F">
        <w:tc>
          <w:tcPr>
            <w:tcW w:w="1413" w:type="dxa"/>
          </w:tcPr>
          <w:p w14:paraId="6C54514A" w14:textId="54C61ED9" w:rsidR="00605D63" w:rsidRDefault="00605D63" w:rsidP="00605D63">
            <w:r>
              <w:t>Config256_2</w:t>
            </w:r>
          </w:p>
        </w:tc>
        <w:tc>
          <w:tcPr>
            <w:tcW w:w="1417" w:type="dxa"/>
          </w:tcPr>
          <w:p w14:paraId="79BF6ECD" w14:textId="4C350CAA" w:rsidR="00605D63" w:rsidRDefault="00605D63" w:rsidP="00605D63">
            <w:r>
              <w:t>0x0050</w:t>
            </w:r>
          </w:p>
        </w:tc>
        <w:tc>
          <w:tcPr>
            <w:tcW w:w="1843" w:type="dxa"/>
          </w:tcPr>
          <w:p w14:paraId="400AB678" w14:textId="2A6C6394" w:rsidR="00605D63" w:rsidRDefault="00605D63" w:rsidP="00605D63">
            <w:r>
              <w:t>TX Modulation test source</w:t>
            </w:r>
          </w:p>
        </w:tc>
        <w:tc>
          <w:tcPr>
            <w:tcW w:w="3029" w:type="dxa"/>
          </w:tcPr>
          <w:p w14:paraId="7606E724" w14:textId="77777777" w:rsidR="00605D63" w:rsidRDefault="00605D63" w:rsidP="00605D63"/>
        </w:tc>
        <w:tc>
          <w:tcPr>
            <w:tcW w:w="1926" w:type="dxa"/>
          </w:tcPr>
          <w:p w14:paraId="01DE5036" w14:textId="3FA19D7E"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54357EDF" w14:textId="77777777" w:rsidTr="00CC7B9F">
        <w:tc>
          <w:tcPr>
            <w:tcW w:w="1413" w:type="dxa"/>
          </w:tcPr>
          <w:p w14:paraId="4E1E1342" w14:textId="6BBC727E" w:rsidR="00605D63" w:rsidRDefault="00605D63" w:rsidP="00605D63">
            <w:r>
              <w:t>Config256_2</w:t>
            </w:r>
          </w:p>
        </w:tc>
        <w:tc>
          <w:tcPr>
            <w:tcW w:w="1417" w:type="dxa"/>
          </w:tcPr>
          <w:p w14:paraId="72D5A796" w14:textId="337075A5" w:rsidR="00605D63" w:rsidRDefault="00605D63" w:rsidP="00605D63">
            <w:r>
              <w:t>0x0054</w:t>
            </w:r>
          </w:p>
        </w:tc>
        <w:tc>
          <w:tcPr>
            <w:tcW w:w="1843" w:type="dxa"/>
          </w:tcPr>
          <w:p w14:paraId="098B12D1" w14:textId="7E087891" w:rsidR="00605D63" w:rsidRDefault="00605D63" w:rsidP="00605D63">
            <w:r>
              <w:t>RF GPIO</w:t>
            </w:r>
          </w:p>
        </w:tc>
        <w:tc>
          <w:tcPr>
            <w:tcW w:w="3029" w:type="dxa"/>
          </w:tcPr>
          <w:p w14:paraId="375D9000" w14:textId="77777777" w:rsidR="00605D63" w:rsidRDefault="00605D63" w:rsidP="00605D63"/>
        </w:tc>
        <w:tc>
          <w:tcPr>
            <w:tcW w:w="1926" w:type="dxa"/>
          </w:tcPr>
          <w:p w14:paraId="1B6A330F" w14:textId="74A44ABA" w:rsidR="00605D63" w:rsidRDefault="00605D63" w:rsidP="00605D63">
            <w:r>
              <w:t xml:space="preserve">See section </w:t>
            </w:r>
            <w:r>
              <w:fldChar w:fldCharType="begin"/>
            </w:r>
            <w:r>
              <w:instrText xml:space="preserve"> REF _Ref58593570 \r \h </w:instrText>
            </w:r>
            <w:r>
              <w:fldChar w:fldCharType="separate"/>
            </w:r>
            <w:r>
              <w:t>7.4</w:t>
            </w:r>
            <w:r>
              <w:fldChar w:fldCharType="end"/>
            </w:r>
          </w:p>
        </w:tc>
      </w:tr>
      <w:tr w:rsidR="00605D63" w14:paraId="49FF8D48" w14:textId="77777777" w:rsidTr="00CC7B9F">
        <w:tc>
          <w:tcPr>
            <w:tcW w:w="1413" w:type="dxa"/>
          </w:tcPr>
          <w:p w14:paraId="2789A23D" w14:textId="71FF9905" w:rsidR="00605D63" w:rsidRDefault="00605D63" w:rsidP="00605D63">
            <w:r>
              <w:lastRenderedPageBreak/>
              <w:t>Config256_2</w:t>
            </w:r>
          </w:p>
        </w:tc>
        <w:tc>
          <w:tcPr>
            <w:tcW w:w="1417" w:type="dxa"/>
          </w:tcPr>
          <w:p w14:paraId="6621C437" w14:textId="6E1D0E28" w:rsidR="00605D63" w:rsidRDefault="00605D63" w:rsidP="00605D63">
            <w:r>
              <w:t>0x0058</w:t>
            </w:r>
          </w:p>
        </w:tc>
        <w:tc>
          <w:tcPr>
            <w:tcW w:w="1843" w:type="dxa"/>
          </w:tcPr>
          <w:p w14:paraId="38716BD1" w14:textId="67A551A2" w:rsidR="00605D63" w:rsidRDefault="00605D63" w:rsidP="00605D63">
            <w:r>
              <w:t>ADC_Ctrl</w:t>
            </w:r>
          </w:p>
        </w:tc>
        <w:tc>
          <w:tcPr>
            <w:tcW w:w="3029" w:type="dxa"/>
          </w:tcPr>
          <w:p w14:paraId="7241F1BC" w14:textId="77777777" w:rsidR="00605D63" w:rsidRDefault="00605D63" w:rsidP="00605D63"/>
        </w:tc>
        <w:tc>
          <w:tcPr>
            <w:tcW w:w="1926" w:type="dxa"/>
          </w:tcPr>
          <w:p w14:paraId="66E3BE11" w14:textId="26324A58" w:rsidR="00605D63" w:rsidRDefault="00605D63" w:rsidP="00605D63">
            <w:r>
              <w:t xml:space="preserve">See section </w:t>
            </w:r>
            <w:r>
              <w:fldChar w:fldCharType="begin"/>
            </w:r>
            <w:r>
              <w:instrText xml:space="preserve"> REF _Ref78916257 \r \h </w:instrText>
            </w:r>
            <w:r>
              <w:fldChar w:fldCharType="separate"/>
            </w:r>
            <w:r>
              <w:t>7.2</w:t>
            </w:r>
            <w:r>
              <w:fldChar w:fldCharType="end"/>
            </w:r>
          </w:p>
        </w:tc>
      </w:tr>
      <w:tr w:rsidR="00605D63" w14:paraId="56261797" w14:textId="77777777" w:rsidTr="00CC7B9F">
        <w:tc>
          <w:tcPr>
            <w:tcW w:w="1413" w:type="dxa"/>
          </w:tcPr>
          <w:p w14:paraId="252BD34F" w14:textId="56F109F9" w:rsidR="00605D63" w:rsidRDefault="00605D63" w:rsidP="00605D63">
            <w:r>
              <w:t>Config256_2</w:t>
            </w:r>
          </w:p>
        </w:tc>
        <w:tc>
          <w:tcPr>
            <w:tcW w:w="1417" w:type="dxa"/>
          </w:tcPr>
          <w:p w14:paraId="1D56572B" w14:textId="02C92963" w:rsidR="00605D63" w:rsidRDefault="00605D63" w:rsidP="00605D63">
            <w:r>
              <w:t>0x005C</w:t>
            </w:r>
          </w:p>
        </w:tc>
        <w:tc>
          <w:tcPr>
            <w:tcW w:w="1843" w:type="dxa"/>
          </w:tcPr>
          <w:p w14:paraId="145ABB74" w14:textId="75178828" w:rsidR="00605D63" w:rsidRDefault="00605D63" w:rsidP="00605D63">
            <w:r>
              <w:t>DAC_Ctrl</w:t>
            </w:r>
          </w:p>
        </w:tc>
        <w:tc>
          <w:tcPr>
            <w:tcW w:w="3029" w:type="dxa"/>
          </w:tcPr>
          <w:p w14:paraId="77D618C5" w14:textId="77777777" w:rsidR="00605D63" w:rsidRDefault="00605D63" w:rsidP="00605D63"/>
        </w:tc>
        <w:tc>
          <w:tcPr>
            <w:tcW w:w="1926" w:type="dxa"/>
          </w:tcPr>
          <w:p w14:paraId="6B813047" w14:textId="27014EB8" w:rsidR="00605D63" w:rsidRDefault="00605D63" w:rsidP="00605D63">
            <w:r>
              <w:t xml:space="preserve">See section </w:t>
            </w:r>
            <w:r>
              <w:fldChar w:fldCharType="begin"/>
            </w:r>
            <w:r>
              <w:instrText xml:space="preserve"> REF _Ref78916281 \r \h </w:instrText>
            </w:r>
            <w:r>
              <w:fldChar w:fldCharType="separate"/>
            </w:r>
            <w:r>
              <w:t>7.3</w:t>
            </w:r>
            <w:r>
              <w:fldChar w:fldCharType="end"/>
            </w:r>
          </w:p>
        </w:tc>
      </w:tr>
      <w:tr w:rsidR="00605D63" w14:paraId="0971224E" w14:textId="77777777" w:rsidTr="00CC7B9F">
        <w:tc>
          <w:tcPr>
            <w:tcW w:w="1413" w:type="dxa"/>
          </w:tcPr>
          <w:p w14:paraId="28A1840B" w14:textId="250EBEA9" w:rsidR="00605D63" w:rsidRDefault="00605D63" w:rsidP="00605D63">
            <w:r>
              <w:t>Config64</w:t>
            </w:r>
          </w:p>
        </w:tc>
        <w:tc>
          <w:tcPr>
            <w:tcW w:w="1417" w:type="dxa"/>
          </w:tcPr>
          <w:p w14:paraId="57536599" w14:textId="4B5D04B5" w:rsidR="00605D63" w:rsidRDefault="001A6CB4" w:rsidP="00605D63">
            <w:r>
              <w:t>0x100</w:t>
            </w:r>
          </w:p>
        </w:tc>
        <w:tc>
          <w:tcPr>
            <w:tcW w:w="1843" w:type="dxa"/>
          </w:tcPr>
          <w:p w14:paraId="356D82FD" w14:textId="3E117E8F" w:rsidR="00605D63" w:rsidRDefault="00605D63" w:rsidP="00605D63">
            <w:r>
              <w:t>Processor LED</w:t>
            </w:r>
          </w:p>
        </w:tc>
        <w:tc>
          <w:tcPr>
            <w:tcW w:w="3029" w:type="dxa"/>
          </w:tcPr>
          <w:p w14:paraId="4546E6AC" w14:textId="77777777" w:rsidR="00605D63" w:rsidRDefault="00605D63" w:rsidP="00605D63"/>
        </w:tc>
        <w:tc>
          <w:tcPr>
            <w:tcW w:w="1926" w:type="dxa"/>
          </w:tcPr>
          <w:p w14:paraId="4C0C2841" w14:textId="163A0D17" w:rsidR="00605D63" w:rsidRDefault="00605D63" w:rsidP="00605D63">
            <w:r>
              <w:t xml:space="preserve">See section </w:t>
            </w:r>
            <w:r>
              <w:fldChar w:fldCharType="begin"/>
            </w:r>
            <w:r>
              <w:instrText xml:space="preserve"> REF _Ref78916338 \r \h </w:instrText>
            </w:r>
            <w:r>
              <w:fldChar w:fldCharType="separate"/>
            </w:r>
            <w:r>
              <w:t>8.2</w:t>
            </w:r>
            <w:r>
              <w:fldChar w:fldCharType="end"/>
            </w:r>
          </w:p>
        </w:tc>
      </w:tr>
      <w:tr w:rsidR="00605D63" w14:paraId="7E04B70F" w14:textId="77777777" w:rsidTr="00CC7B9F">
        <w:tc>
          <w:tcPr>
            <w:tcW w:w="1413" w:type="dxa"/>
          </w:tcPr>
          <w:p w14:paraId="0DC5E072" w14:textId="0A3F6130" w:rsidR="00605D63" w:rsidRDefault="00605D63" w:rsidP="00605D63">
            <w:r>
              <w:t>Read64_0</w:t>
            </w:r>
          </w:p>
        </w:tc>
        <w:tc>
          <w:tcPr>
            <w:tcW w:w="1417" w:type="dxa"/>
          </w:tcPr>
          <w:p w14:paraId="7B4038FF" w14:textId="77F9033D" w:rsidR="00605D63" w:rsidRDefault="00605D63" w:rsidP="00605D63">
            <w:r>
              <w:t>0x1000</w:t>
            </w:r>
          </w:p>
        </w:tc>
        <w:tc>
          <w:tcPr>
            <w:tcW w:w="1843" w:type="dxa"/>
          </w:tcPr>
          <w:p w14:paraId="69D788B1" w14:textId="345831BE" w:rsidR="00605D63" w:rsidRDefault="00605D63" w:rsidP="00605D63">
            <w:r>
              <w:t>Status</w:t>
            </w:r>
          </w:p>
        </w:tc>
        <w:tc>
          <w:tcPr>
            <w:tcW w:w="3029" w:type="dxa"/>
          </w:tcPr>
          <w:p w14:paraId="0CA3EA76" w14:textId="77777777" w:rsidR="00605D63" w:rsidRDefault="00605D63" w:rsidP="00605D63"/>
        </w:tc>
        <w:tc>
          <w:tcPr>
            <w:tcW w:w="1926" w:type="dxa"/>
          </w:tcPr>
          <w:p w14:paraId="07666386" w14:textId="2FE3F029" w:rsidR="00605D63" w:rsidRDefault="00605D63" w:rsidP="00605D63">
            <w:r>
              <w:t xml:space="preserve">See section </w:t>
            </w:r>
            <w:r>
              <w:fldChar w:fldCharType="begin"/>
            </w:r>
            <w:r>
              <w:instrText xml:space="preserve"> REF _Ref58594092 \r \h </w:instrText>
            </w:r>
            <w:r>
              <w:fldChar w:fldCharType="separate"/>
            </w:r>
            <w:r>
              <w:t>7.5</w:t>
            </w:r>
            <w:r>
              <w:fldChar w:fldCharType="end"/>
            </w:r>
          </w:p>
        </w:tc>
      </w:tr>
      <w:tr w:rsidR="00605D63" w14:paraId="763BB615" w14:textId="77777777" w:rsidTr="00CC7B9F">
        <w:tc>
          <w:tcPr>
            <w:tcW w:w="1413" w:type="dxa"/>
          </w:tcPr>
          <w:p w14:paraId="47C78856" w14:textId="6DD2ECE1" w:rsidR="00605D63" w:rsidRDefault="00605D63" w:rsidP="00605D63">
            <w:r>
              <w:t>Read64_0</w:t>
            </w:r>
          </w:p>
        </w:tc>
        <w:tc>
          <w:tcPr>
            <w:tcW w:w="1417" w:type="dxa"/>
          </w:tcPr>
          <w:p w14:paraId="4CC61BCA" w14:textId="741A428C" w:rsidR="00605D63" w:rsidRDefault="00605D63" w:rsidP="00605D63">
            <w:r>
              <w:t>0x1004</w:t>
            </w:r>
          </w:p>
        </w:tc>
        <w:tc>
          <w:tcPr>
            <w:tcW w:w="1843" w:type="dxa"/>
          </w:tcPr>
          <w:p w14:paraId="6724F856" w14:textId="47E8A73E" w:rsidR="00605D63" w:rsidRDefault="00605D63" w:rsidP="00605D63">
            <w:r>
              <w:t>Version Register</w:t>
            </w:r>
          </w:p>
        </w:tc>
        <w:tc>
          <w:tcPr>
            <w:tcW w:w="3029" w:type="dxa"/>
          </w:tcPr>
          <w:p w14:paraId="1057E0EC" w14:textId="77777777" w:rsidR="00605D63" w:rsidRDefault="00605D63" w:rsidP="00605D63"/>
        </w:tc>
        <w:tc>
          <w:tcPr>
            <w:tcW w:w="1926" w:type="dxa"/>
          </w:tcPr>
          <w:p w14:paraId="165C83DF" w14:textId="6E39F2A8" w:rsidR="00605D63" w:rsidRDefault="00605D63" w:rsidP="00605D63">
            <w:r>
              <w:t xml:space="preserve">See section </w:t>
            </w:r>
            <w:r>
              <w:fldChar w:fldCharType="begin"/>
            </w:r>
            <w:r>
              <w:instrText xml:space="preserve"> REF _Ref58594092 \r \h </w:instrText>
            </w:r>
            <w:r>
              <w:fldChar w:fldCharType="separate"/>
            </w:r>
            <w:r>
              <w:t>7.5</w:t>
            </w:r>
            <w:r>
              <w:fldChar w:fldCharType="end"/>
            </w:r>
          </w:p>
        </w:tc>
      </w:tr>
      <w:tr w:rsidR="00605D63" w14:paraId="7A34C803" w14:textId="77777777" w:rsidTr="00CC7B9F">
        <w:tc>
          <w:tcPr>
            <w:tcW w:w="1413" w:type="dxa"/>
          </w:tcPr>
          <w:p w14:paraId="7C597B91" w14:textId="4E7CE3E4" w:rsidR="00605D63" w:rsidRDefault="00605D63" w:rsidP="00605D63">
            <w:r>
              <w:t>ADC_OV_0</w:t>
            </w:r>
          </w:p>
        </w:tc>
        <w:tc>
          <w:tcPr>
            <w:tcW w:w="1417" w:type="dxa"/>
          </w:tcPr>
          <w:p w14:paraId="0FE6751F" w14:textId="22E69CF8" w:rsidR="00605D63" w:rsidRDefault="00605D63" w:rsidP="00605D63">
            <w:r>
              <w:t>0x2000</w:t>
            </w:r>
          </w:p>
        </w:tc>
        <w:tc>
          <w:tcPr>
            <w:tcW w:w="1843" w:type="dxa"/>
          </w:tcPr>
          <w:p w14:paraId="1727DB17" w14:textId="44035949" w:rsidR="00605D63" w:rsidRDefault="00605D63" w:rsidP="00605D63">
            <w:r>
              <w:t>ADC Overflow</w:t>
            </w:r>
          </w:p>
        </w:tc>
        <w:tc>
          <w:tcPr>
            <w:tcW w:w="3029" w:type="dxa"/>
          </w:tcPr>
          <w:p w14:paraId="6F0CB700" w14:textId="704FB571" w:rsidR="00605D63" w:rsidRDefault="00605D63" w:rsidP="00605D63">
            <w:r>
              <w:t>ADC1, 2 latched overflow bits</w:t>
            </w:r>
          </w:p>
        </w:tc>
        <w:tc>
          <w:tcPr>
            <w:tcW w:w="1926" w:type="dxa"/>
          </w:tcPr>
          <w:p w14:paraId="55D57D4D" w14:textId="5C9A3D5A" w:rsidR="00605D63" w:rsidRDefault="00605D63" w:rsidP="00605D63">
            <w:r>
              <w:t xml:space="preserve">See </w:t>
            </w:r>
            <w:r>
              <w:fldChar w:fldCharType="begin"/>
            </w:r>
            <w:r>
              <w:instrText xml:space="preserve"> REF _Ref78915732 \r \h </w:instrText>
            </w:r>
            <w:r>
              <w:fldChar w:fldCharType="separate"/>
            </w:r>
            <w:r>
              <w:t>9.1.5</w:t>
            </w:r>
            <w:r>
              <w:fldChar w:fldCharType="end"/>
            </w:r>
          </w:p>
        </w:tc>
      </w:tr>
      <w:tr w:rsidR="00605D63" w14:paraId="270EC277" w14:textId="77777777" w:rsidTr="00CC7B9F">
        <w:tc>
          <w:tcPr>
            <w:tcW w:w="1413" w:type="dxa"/>
          </w:tcPr>
          <w:p w14:paraId="7185AD68" w14:textId="03789DB3" w:rsidR="00605D63" w:rsidRDefault="00605D63" w:rsidP="00605D63">
            <w:r>
              <w:t>Fifo_Mon_0</w:t>
            </w:r>
          </w:p>
        </w:tc>
        <w:tc>
          <w:tcPr>
            <w:tcW w:w="1417" w:type="dxa"/>
          </w:tcPr>
          <w:p w14:paraId="305A7534" w14:textId="24CEB3EF" w:rsidR="00605D63" w:rsidRDefault="00605D63" w:rsidP="00605D63">
            <w:r>
              <w:t>0x3000</w:t>
            </w:r>
          </w:p>
        </w:tc>
        <w:tc>
          <w:tcPr>
            <w:tcW w:w="1843" w:type="dxa"/>
          </w:tcPr>
          <w:p w14:paraId="194F20A3" w14:textId="570D8ED7" w:rsidR="00605D63" w:rsidRDefault="00605D63" w:rsidP="00605D63">
            <w:r>
              <w:t>FIFO monitor</w:t>
            </w:r>
          </w:p>
        </w:tc>
        <w:tc>
          <w:tcPr>
            <w:tcW w:w="3029" w:type="dxa"/>
          </w:tcPr>
          <w:p w14:paraId="0BA3D167" w14:textId="6F460366" w:rsidR="00605D63" w:rsidRDefault="00605D63" w:rsidP="00605D63">
            <w:r>
              <w:t>DDC 0-3 FIFO</w:t>
            </w:r>
          </w:p>
        </w:tc>
        <w:tc>
          <w:tcPr>
            <w:tcW w:w="1926" w:type="dxa"/>
          </w:tcPr>
          <w:p w14:paraId="26A51B23" w14:textId="3A21A630"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0662C46D" w14:textId="77777777" w:rsidTr="00CC7B9F">
        <w:tc>
          <w:tcPr>
            <w:tcW w:w="1413" w:type="dxa"/>
          </w:tcPr>
          <w:p w14:paraId="16AA1911" w14:textId="0E42CE59" w:rsidR="00605D63" w:rsidRDefault="00605D63" w:rsidP="00605D63">
            <w:r>
              <w:t>Fifo_Mon_1</w:t>
            </w:r>
          </w:p>
        </w:tc>
        <w:tc>
          <w:tcPr>
            <w:tcW w:w="1417" w:type="dxa"/>
          </w:tcPr>
          <w:p w14:paraId="16904FDC" w14:textId="41DADFEE" w:rsidR="00605D63" w:rsidRDefault="00605D63" w:rsidP="00605D63">
            <w:r>
              <w:t>0x3100</w:t>
            </w:r>
          </w:p>
        </w:tc>
        <w:tc>
          <w:tcPr>
            <w:tcW w:w="1843" w:type="dxa"/>
          </w:tcPr>
          <w:p w14:paraId="3954649E" w14:textId="4B8A72FF" w:rsidR="00605D63" w:rsidRDefault="00605D63" w:rsidP="00605D63">
            <w:r>
              <w:t>FIFO monitor</w:t>
            </w:r>
          </w:p>
        </w:tc>
        <w:tc>
          <w:tcPr>
            <w:tcW w:w="3029" w:type="dxa"/>
          </w:tcPr>
          <w:p w14:paraId="75A4D5FD" w14:textId="7A28C1D5" w:rsidR="00605D63" w:rsidRDefault="00605D63" w:rsidP="00605D63">
            <w:r>
              <w:t>DDC4-7 FIFO</w:t>
            </w:r>
          </w:p>
        </w:tc>
        <w:tc>
          <w:tcPr>
            <w:tcW w:w="1926" w:type="dxa"/>
          </w:tcPr>
          <w:p w14:paraId="4FB24DE2" w14:textId="3B66A59D"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19D8CA1E" w14:textId="77777777" w:rsidTr="00CC7B9F">
        <w:tc>
          <w:tcPr>
            <w:tcW w:w="1413" w:type="dxa"/>
          </w:tcPr>
          <w:p w14:paraId="4458228A" w14:textId="70321EA7" w:rsidR="00605D63" w:rsidRDefault="00605D63" w:rsidP="00605D63">
            <w:r>
              <w:t>Fifo_Mon_2</w:t>
            </w:r>
          </w:p>
        </w:tc>
        <w:tc>
          <w:tcPr>
            <w:tcW w:w="1417" w:type="dxa"/>
          </w:tcPr>
          <w:p w14:paraId="0431F30F" w14:textId="5D0E5829" w:rsidR="00605D63" w:rsidRDefault="00605D63" w:rsidP="00605D63">
            <w:r>
              <w:t>0x3200</w:t>
            </w:r>
          </w:p>
        </w:tc>
        <w:tc>
          <w:tcPr>
            <w:tcW w:w="1843" w:type="dxa"/>
          </w:tcPr>
          <w:p w14:paraId="0B4641A5" w14:textId="196A8EEF" w:rsidR="00605D63" w:rsidRDefault="00605D63" w:rsidP="00605D63">
            <w:r>
              <w:t>FIFO monitor</w:t>
            </w:r>
          </w:p>
        </w:tc>
        <w:tc>
          <w:tcPr>
            <w:tcW w:w="3029" w:type="dxa"/>
          </w:tcPr>
          <w:p w14:paraId="21511D73" w14:textId="4624BA78" w:rsidR="00605D63" w:rsidRDefault="00605D63" w:rsidP="00605D63">
            <w:r>
              <w:t>DDC 8-9 FIFO</w:t>
            </w:r>
          </w:p>
        </w:tc>
        <w:tc>
          <w:tcPr>
            <w:tcW w:w="1926" w:type="dxa"/>
          </w:tcPr>
          <w:p w14:paraId="3FE39BB2" w14:textId="6BEC4B0E"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3AE6E634" w14:textId="77777777" w:rsidTr="00CC7B9F">
        <w:tc>
          <w:tcPr>
            <w:tcW w:w="1413" w:type="dxa"/>
          </w:tcPr>
          <w:p w14:paraId="032B9A5F" w14:textId="3E29182A" w:rsidR="00605D63" w:rsidRDefault="00605D63" w:rsidP="00605D63">
            <w:r>
              <w:t>Fifo_Mon_3</w:t>
            </w:r>
          </w:p>
        </w:tc>
        <w:tc>
          <w:tcPr>
            <w:tcW w:w="1417" w:type="dxa"/>
          </w:tcPr>
          <w:p w14:paraId="3ACDD3AD" w14:textId="11BF1ED1" w:rsidR="00605D63" w:rsidRDefault="00605D63" w:rsidP="00605D63">
            <w:r>
              <w:t>0x3300</w:t>
            </w:r>
          </w:p>
        </w:tc>
        <w:tc>
          <w:tcPr>
            <w:tcW w:w="1843" w:type="dxa"/>
          </w:tcPr>
          <w:p w14:paraId="053E714A" w14:textId="27FA28B0" w:rsidR="00605D63" w:rsidRDefault="00605D63" w:rsidP="00605D63">
            <w:r>
              <w:t>FIFO monitor</w:t>
            </w:r>
          </w:p>
        </w:tc>
        <w:tc>
          <w:tcPr>
            <w:tcW w:w="3029" w:type="dxa"/>
          </w:tcPr>
          <w:p w14:paraId="478CDB68" w14:textId="1B918932" w:rsidR="00605D63" w:rsidRDefault="00605D63" w:rsidP="00605D63">
            <w:r>
              <w:t xml:space="preserve">TX DUC FIFO, Codec </w:t>
            </w:r>
            <w:r w:rsidR="00BF7BB9">
              <w:t xml:space="preserve">RX </w:t>
            </w:r>
            <w:r>
              <w:t>FIFO</w:t>
            </w:r>
            <w:r w:rsidR="00BF7BB9">
              <w:t>, Codex TX FIFO</w:t>
            </w:r>
          </w:p>
        </w:tc>
        <w:tc>
          <w:tcPr>
            <w:tcW w:w="1926" w:type="dxa"/>
          </w:tcPr>
          <w:p w14:paraId="01C9EF1D" w14:textId="63083BD0"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159F0F1B" w14:textId="77777777" w:rsidTr="00CC7B9F">
        <w:tc>
          <w:tcPr>
            <w:tcW w:w="1413" w:type="dxa"/>
          </w:tcPr>
          <w:p w14:paraId="5CCA94B9" w14:textId="2CED43CA" w:rsidR="00605D63" w:rsidRDefault="00605D63" w:rsidP="00605D63">
            <w:r>
              <w:t>SPI ADC_0</w:t>
            </w:r>
          </w:p>
        </w:tc>
        <w:tc>
          <w:tcPr>
            <w:tcW w:w="1417" w:type="dxa"/>
          </w:tcPr>
          <w:p w14:paraId="62B85A6B" w14:textId="05BD04A7" w:rsidR="00605D63" w:rsidRDefault="00605D63" w:rsidP="00605D63">
            <w:r>
              <w:t>0x4000</w:t>
            </w:r>
          </w:p>
        </w:tc>
        <w:tc>
          <w:tcPr>
            <w:tcW w:w="1843" w:type="dxa"/>
          </w:tcPr>
          <w:p w14:paraId="55719336" w14:textId="45622E04" w:rsidR="00605D63" w:rsidRDefault="00605D63" w:rsidP="00605D63">
            <w:r>
              <w:t>SPI ADC reader</w:t>
            </w:r>
          </w:p>
        </w:tc>
        <w:tc>
          <w:tcPr>
            <w:tcW w:w="3029" w:type="dxa"/>
          </w:tcPr>
          <w:p w14:paraId="01295E61" w14:textId="64FF1D55" w:rsidR="00605D63" w:rsidRDefault="00605D63" w:rsidP="00605D63">
            <w:r>
              <w:t>Alex analogue inputs</w:t>
            </w:r>
          </w:p>
        </w:tc>
        <w:tc>
          <w:tcPr>
            <w:tcW w:w="1926" w:type="dxa"/>
          </w:tcPr>
          <w:p w14:paraId="2B1667F6" w14:textId="1A6469E3" w:rsidR="00605D63" w:rsidRDefault="00605D63" w:rsidP="00605D63">
            <w:r>
              <w:t xml:space="preserve">See </w:t>
            </w:r>
            <w:r>
              <w:fldChar w:fldCharType="begin"/>
            </w:r>
            <w:r>
              <w:instrText xml:space="preserve"> REF _Ref78915681 \r \h </w:instrText>
            </w:r>
            <w:r>
              <w:fldChar w:fldCharType="separate"/>
            </w:r>
            <w:r>
              <w:t>9.1.6</w:t>
            </w:r>
            <w:r>
              <w:fldChar w:fldCharType="end"/>
            </w:r>
          </w:p>
        </w:tc>
      </w:tr>
      <w:tr w:rsidR="007635B8" w14:paraId="71929F34" w14:textId="77777777" w:rsidTr="00CC7B9F">
        <w:tc>
          <w:tcPr>
            <w:tcW w:w="1413" w:type="dxa"/>
          </w:tcPr>
          <w:p w14:paraId="2766544F" w14:textId="31B9277B" w:rsidR="007635B8" w:rsidRDefault="007635B8" w:rsidP="00605D63">
            <w:r>
              <w:t>AxiBRAM</w:t>
            </w:r>
          </w:p>
        </w:tc>
        <w:tc>
          <w:tcPr>
            <w:tcW w:w="1417" w:type="dxa"/>
          </w:tcPr>
          <w:p w14:paraId="1BBD1299" w14:textId="1FBED170" w:rsidR="007635B8" w:rsidRDefault="007635B8" w:rsidP="00605D63">
            <w:r>
              <w:t>0x5000</w:t>
            </w:r>
          </w:p>
        </w:tc>
        <w:tc>
          <w:tcPr>
            <w:tcW w:w="1843" w:type="dxa"/>
          </w:tcPr>
          <w:p w14:paraId="3F7F3E64" w14:textId="5F313E9B" w:rsidR="007635B8" w:rsidRDefault="007635B8" w:rsidP="00605D63">
            <w:r>
              <w:t>AXI block RAM access</w:t>
            </w:r>
          </w:p>
        </w:tc>
        <w:tc>
          <w:tcPr>
            <w:tcW w:w="3029" w:type="dxa"/>
          </w:tcPr>
          <w:p w14:paraId="0F894EC2" w14:textId="54EA356B" w:rsidR="007635B8" w:rsidRDefault="007635B8" w:rsidP="00605D63">
            <w:r>
              <w:t>CW keyer ramp waveform</w:t>
            </w:r>
          </w:p>
        </w:tc>
        <w:tc>
          <w:tcPr>
            <w:tcW w:w="1926" w:type="dxa"/>
          </w:tcPr>
          <w:p w14:paraId="219F2672" w14:textId="77777777" w:rsidR="007635B8" w:rsidRDefault="007635B8" w:rsidP="00605D63"/>
        </w:tc>
      </w:tr>
      <w:tr w:rsidR="00605D63" w14:paraId="0884A402" w14:textId="77777777" w:rsidTr="00CC7B9F">
        <w:tc>
          <w:tcPr>
            <w:tcW w:w="1413" w:type="dxa"/>
          </w:tcPr>
          <w:p w14:paraId="65572635" w14:textId="0490683E" w:rsidR="00605D63" w:rsidRDefault="00605D63" w:rsidP="00605D63">
            <w:r>
              <w:t>Alex_SPI_0</w:t>
            </w:r>
          </w:p>
        </w:tc>
        <w:tc>
          <w:tcPr>
            <w:tcW w:w="1417" w:type="dxa"/>
          </w:tcPr>
          <w:p w14:paraId="5B61BF01" w14:textId="32FBB2D2" w:rsidR="00605D63" w:rsidRDefault="00605D63" w:rsidP="00605D63">
            <w:r>
              <w:t>0x1C000</w:t>
            </w:r>
          </w:p>
        </w:tc>
        <w:tc>
          <w:tcPr>
            <w:tcW w:w="1843" w:type="dxa"/>
          </w:tcPr>
          <w:p w14:paraId="4FE97DF3" w14:textId="7D07E0C7" w:rsidR="00605D63" w:rsidRDefault="00605D63" w:rsidP="00605D63">
            <w:r>
              <w:t>Alex SPI</w:t>
            </w:r>
          </w:p>
        </w:tc>
        <w:tc>
          <w:tcPr>
            <w:tcW w:w="3029" w:type="dxa"/>
          </w:tcPr>
          <w:p w14:paraId="4B91C565" w14:textId="32471EDD" w:rsidR="00605D63" w:rsidRDefault="00605D63" w:rsidP="00605D63">
            <w:r>
              <w:t>SPI interface to RF board</w:t>
            </w:r>
          </w:p>
        </w:tc>
        <w:tc>
          <w:tcPr>
            <w:tcW w:w="1926" w:type="dxa"/>
          </w:tcPr>
          <w:p w14:paraId="324E7FAB" w14:textId="301C12FE" w:rsidR="00605D63" w:rsidRDefault="00605D63" w:rsidP="00605D63">
            <w:r>
              <w:t xml:space="preserve">See </w:t>
            </w:r>
            <w:r>
              <w:fldChar w:fldCharType="begin"/>
            </w:r>
            <w:r>
              <w:instrText xml:space="preserve"> REF _Ref78915661 \r \h </w:instrText>
            </w:r>
            <w:r>
              <w:fldChar w:fldCharType="separate"/>
            </w:r>
            <w:r>
              <w:t>9.1.7</w:t>
            </w:r>
            <w:r>
              <w:fldChar w:fldCharType="end"/>
            </w:r>
          </w:p>
        </w:tc>
      </w:tr>
      <w:tr w:rsidR="00605D63" w14:paraId="08E3C0CF" w14:textId="77777777" w:rsidTr="00CC7B9F">
        <w:tc>
          <w:tcPr>
            <w:tcW w:w="1413" w:type="dxa"/>
          </w:tcPr>
          <w:p w14:paraId="05BACACB" w14:textId="5DF6858A" w:rsidR="00605D63" w:rsidRDefault="00605D63" w:rsidP="00605D63">
            <w:r>
              <w:t>Xil_SPI_0</w:t>
            </w:r>
          </w:p>
        </w:tc>
        <w:tc>
          <w:tcPr>
            <w:tcW w:w="1417" w:type="dxa"/>
          </w:tcPr>
          <w:p w14:paraId="6A02765B" w14:textId="49ECBADF" w:rsidR="00605D63" w:rsidRDefault="00605D63" w:rsidP="00605D63">
            <w:r>
              <w:t>0x10000</w:t>
            </w:r>
          </w:p>
        </w:tc>
        <w:tc>
          <w:tcPr>
            <w:tcW w:w="1843" w:type="dxa"/>
          </w:tcPr>
          <w:p w14:paraId="7B836C21" w14:textId="1C46A5F5" w:rsidR="00605D63" w:rsidRDefault="00605D63" w:rsidP="00605D63">
            <w:r>
              <w:t>SPI Config Prom</w:t>
            </w:r>
          </w:p>
        </w:tc>
        <w:tc>
          <w:tcPr>
            <w:tcW w:w="3029" w:type="dxa"/>
          </w:tcPr>
          <w:p w14:paraId="7BD81D7A" w14:textId="53D9EAFE" w:rsidR="00605D63" w:rsidRDefault="00605D63" w:rsidP="00605D63">
            <w:r>
              <w:t>Xilinx SPI interface</w:t>
            </w:r>
          </w:p>
        </w:tc>
        <w:tc>
          <w:tcPr>
            <w:tcW w:w="1926" w:type="dxa"/>
          </w:tcPr>
          <w:p w14:paraId="2CEFDC50" w14:textId="174E3F11" w:rsidR="00605D63" w:rsidRDefault="00605D63" w:rsidP="00605D63">
            <w:r>
              <w:t>See Xilinx PG153</w:t>
            </w:r>
          </w:p>
        </w:tc>
      </w:tr>
      <w:tr w:rsidR="00605D63" w14:paraId="5A10CEDA" w14:textId="77777777" w:rsidTr="00CC7B9F">
        <w:tc>
          <w:tcPr>
            <w:tcW w:w="1413" w:type="dxa"/>
          </w:tcPr>
          <w:p w14:paraId="782ABC7A" w14:textId="1D3E027E" w:rsidR="00605D63" w:rsidRDefault="00605D63" w:rsidP="00605D63">
            <w:r>
              <w:t>Xil_I2C_0</w:t>
            </w:r>
          </w:p>
        </w:tc>
        <w:tc>
          <w:tcPr>
            <w:tcW w:w="1417" w:type="dxa"/>
          </w:tcPr>
          <w:p w14:paraId="1A8D8983" w14:textId="100D650E" w:rsidR="00605D63" w:rsidRDefault="00605D63" w:rsidP="00605D63">
            <w:r>
              <w:t>0x14000</w:t>
            </w:r>
          </w:p>
        </w:tc>
        <w:tc>
          <w:tcPr>
            <w:tcW w:w="1843" w:type="dxa"/>
          </w:tcPr>
          <w:p w14:paraId="42E11D5D" w14:textId="38AC42B9" w:rsidR="00605D63" w:rsidRDefault="00605D63" w:rsidP="00605D63">
            <w:r>
              <w:t>I2C codec bus</w:t>
            </w:r>
          </w:p>
        </w:tc>
        <w:tc>
          <w:tcPr>
            <w:tcW w:w="3029" w:type="dxa"/>
          </w:tcPr>
          <w:p w14:paraId="51304A28" w14:textId="65A9CDE9" w:rsidR="00605D63" w:rsidRDefault="00605D63" w:rsidP="00605D63">
            <w:r>
              <w:t>Xilinx I2C interface</w:t>
            </w:r>
          </w:p>
        </w:tc>
        <w:tc>
          <w:tcPr>
            <w:tcW w:w="1926" w:type="dxa"/>
          </w:tcPr>
          <w:p w14:paraId="4499C469" w14:textId="55488940" w:rsidR="00605D63" w:rsidRDefault="00605D63" w:rsidP="00605D63">
            <w:r>
              <w:t>See Xilinx PG090</w:t>
            </w:r>
          </w:p>
        </w:tc>
      </w:tr>
      <w:tr w:rsidR="00605D63" w14:paraId="6C26214D" w14:textId="77777777" w:rsidTr="00CC7B9F">
        <w:tc>
          <w:tcPr>
            <w:tcW w:w="1413" w:type="dxa"/>
          </w:tcPr>
          <w:p w14:paraId="1BC44BF9" w14:textId="77E1A5E8" w:rsidR="00605D63" w:rsidRDefault="00605D63" w:rsidP="00605D63">
            <w:r>
              <w:t>Xil_XADC_0</w:t>
            </w:r>
          </w:p>
        </w:tc>
        <w:tc>
          <w:tcPr>
            <w:tcW w:w="1417" w:type="dxa"/>
          </w:tcPr>
          <w:p w14:paraId="54A34AF3" w14:textId="6ED40D9C" w:rsidR="00605D63" w:rsidRDefault="00605D63" w:rsidP="00605D63">
            <w:r>
              <w:t>0x18000</w:t>
            </w:r>
          </w:p>
        </w:tc>
        <w:tc>
          <w:tcPr>
            <w:tcW w:w="1843" w:type="dxa"/>
          </w:tcPr>
          <w:p w14:paraId="177F2EA9" w14:textId="22337BC1" w:rsidR="00605D63" w:rsidRDefault="00605D63" w:rsidP="00605D63">
            <w:r>
              <w:t>On-chip XADC</w:t>
            </w:r>
          </w:p>
        </w:tc>
        <w:tc>
          <w:tcPr>
            <w:tcW w:w="3029" w:type="dxa"/>
          </w:tcPr>
          <w:p w14:paraId="052DCFD5" w14:textId="64E71B1D" w:rsidR="00605D63" w:rsidRDefault="00605D63" w:rsidP="00605D63">
            <w:r>
              <w:t>Xilinx XADC interface</w:t>
            </w:r>
          </w:p>
        </w:tc>
        <w:tc>
          <w:tcPr>
            <w:tcW w:w="1926" w:type="dxa"/>
          </w:tcPr>
          <w:p w14:paraId="498AC7F7" w14:textId="7D05C1F4" w:rsidR="00605D63" w:rsidRDefault="00605D63" w:rsidP="00605D63">
            <w:r>
              <w:t>See Xilinx PG019</w:t>
            </w:r>
          </w:p>
        </w:tc>
      </w:tr>
    </w:tbl>
    <w:p w14:paraId="420BF0E4" w14:textId="77777777" w:rsidR="00CC7B9F" w:rsidRDefault="00CC7B9F" w:rsidP="00B44DC6"/>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r w:rsidRPr="00680104">
              <w:t>ADC_overrange_reader</w:t>
            </w:r>
          </w:p>
        </w:tc>
        <w:tc>
          <w:tcPr>
            <w:tcW w:w="2112" w:type="dxa"/>
          </w:tcPr>
          <w:p w14:paraId="4DDEF5F3" w14:textId="11002358" w:rsidR="00D14582" w:rsidRPr="004A433D" w:rsidRDefault="00D14582" w:rsidP="00D14582">
            <w:pPr>
              <w:keepNext/>
            </w:pPr>
            <w:r w:rsidRPr="004A433D">
              <w:t>ADC_overrange_latch_reader.v</w:t>
            </w:r>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7777777" w:rsidR="00EF35BD" w:rsidRPr="00D00815" w:rsidRDefault="00EF35BD" w:rsidP="00EF35BD">
            <w:pPr>
              <w:keepNext/>
            </w:pPr>
          </w:p>
        </w:tc>
        <w:tc>
          <w:tcPr>
            <w:tcW w:w="2112" w:type="dxa"/>
          </w:tcPr>
          <w:p w14:paraId="5AD1F71D" w14:textId="77777777" w:rsidR="00EF35BD" w:rsidRPr="004A433D" w:rsidRDefault="00EF35BD" w:rsidP="00EF35BD">
            <w:pPr>
              <w:keepNext/>
            </w:pPr>
          </w:p>
        </w:tc>
        <w:tc>
          <w:tcPr>
            <w:tcW w:w="4813" w:type="dxa"/>
          </w:tcPr>
          <w:p w14:paraId="440208A6" w14:textId="77777777" w:rsidR="00EF35BD" w:rsidRDefault="00EF35BD" w:rsidP="00EF35BD">
            <w:pPr>
              <w:keepNext/>
            </w:pP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lastRenderedPageBreak/>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6"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7"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lastRenderedPageBreak/>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Use an AXI streaming FIFO (which presents an AXI bus one on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16A17E2E" w:rsidR="001210F1" w:rsidRDefault="001210F1" w:rsidP="001210F1">
      <w:r>
        <w:t>If processor controlled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startup a big list of DMA descriptors; the h/w engine would simply read the next one from a memory. That means the processor would need to find the true h/w address of the memory buffer in use.</w:t>
      </w:r>
    </w:p>
    <w:p w14:paraId="1CCACF60" w14:textId="77777777" w:rsidR="00715A1E" w:rsidRDefault="00715A1E" w:rsidP="00A422C6">
      <w:pPr>
        <w:pStyle w:val="Heading1"/>
      </w:pPr>
      <w:r>
        <w:lastRenderedPageBreak/>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E7A372C" w:rsidR="0041343A" w:rsidRPr="00715A1E" w:rsidRDefault="0041343A" w:rsidP="00715A1E">
      <w:r>
        <w:t>Microsoft Visual Studio Code has proven to be a usable IDE on the Raspberry pi</w:t>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58"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7777777" w:rsidR="003A4879" w:rsidRPr="003A4879" w:rsidRDefault="003A4879" w:rsidP="00E17EBE">
      <w:pPr>
        <w:pStyle w:val="ListParagraph"/>
        <w:numPr>
          <w:ilvl w:val="0"/>
          <w:numId w:val="17"/>
        </w:numPr>
      </w:pPr>
      <w:r>
        <w:t xml:space="preserve">TXRX_Relay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59"/>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C8100E" w14:textId="77777777" w:rsidR="004D1C9C" w:rsidRDefault="004D1C9C" w:rsidP="005B19D9">
      <w:pPr>
        <w:spacing w:after="0" w:line="240" w:lineRule="auto"/>
      </w:pPr>
      <w:r>
        <w:separator/>
      </w:r>
    </w:p>
  </w:endnote>
  <w:endnote w:type="continuationSeparator" w:id="0">
    <w:p w14:paraId="10A7F63E" w14:textId="77777777" w:rsidR="004D1C9C" w:rsidRDefault="004D1C9C"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r w:rsidR="004D1C9C">
      <w:fldChar w:fldCharType="begin"/>
    </w:r>
    <w:r w:rsidR="004D1C9C">
      <w:instrText xml:space="preserve"> NUMPAGES   \* MERGEFORMAT </w:instrText>
    </w:r>
    <w:r w:rsidR="004D1C9C">
      <w:fldChar w:fldCharType="separate"/>
    </w:r>
    <w:r>
      <w:rPr>
        <w:noProof/>
      </w:rPr>
      <w:t>48</w:t>
    </w:r>
    <w:r w:rsidR="004D1C9C">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2846FF" w14:textId="77777777" w:rsidR="004D1C9C" w:rsidRDefault="004D1C9C" w:rsidP="005B19D9">
      <w:pPr>
        <w:spacing w:after="0" w:line="240" w:lineRule="auto"/>
      </w:pPr>
      <w:r>
        <w:separator/>
      </w:r>
    </w:p>
  </w:footnote>
  <w:footnote w:type="continuationSeparator" w:id="0">
    <w:p w14:paraId="2D95EB51" w14:textId="77777777" w:rsidR="004D1C9C" w:rsidRDefault="004D1C9C"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7"/>
  </w:num>
  <w:num w:numId="2">
    <w:abstractNumId w:val="13"/>
  </w:num>
  <w:num w:numId="3">
    <w:abstractNumId w:val="33"/>
  </w:num>
  <w:num w:numId="4">
    <w:abstractNumId w:val="17"/>
  </w:num>
  <w:num w:numId="5">
    <w:abstractNumId w:val="16"/>
  </w:num>
  <w:num w:numId="6">
    <w:abstractNumId w:val="12"/>
  </w:num>
  <w:num w:numId="7">
    <w:abstractNumId w:val="29"/>
  </w:num>
  <w:num w:numId="8">
    <w:abstractNumId w:val="1"/>
  </w:num>
  <w:num w:numId="9">
    <w:abstractNumId w:val="8"/>
  </w:num>
  <w:num w:numId="10">
    <w:abstractNumId w:val="18"/>
  </w:num>
  <w:num w:numId="11">
    <w:abstractNumId w:val="34"/>
  </w:num>
  <w:num w:numId="12">
    <w:abstractNumId w:val="28"/>
  </w:num>
  <w:num w:numId="13">
    <w:abstractNumId w:val="14"/>
  </w:num>
  <w:num w:numId="14">
    <w:abstractNumId w:val="23"/>
  </w:num>
  <w:num w:numId="15">
    <w:abstractNumId w:val="36"/>
  </w:num>
  <w:num w:numId="16">
    <w:abstractNumId w:val="2"/>
  </w:num>
  <w:num w:numId="17">
    <w:abstractNumId w:val="37"/>
  </w:num>
  <w:num w:numId="18">
    <w:abstractNumId w:val="35"/>
  </w:num>
  <w:num w:numId="19">
    <w:abstractNumId w:val="20"/>
  </w:num>
  <w:num w:numId="20">
    <w:abstractNumId w:val="24"/>
  </w:num>
  <w:num w:numId="21">
    <w:abstractNumId w:val="11"/>
  </w:num>
  <w:num w:numId="22">
    <w:abstractNumId w:val="30"/>
  </w:num>
  <w:num w:numId="23">
    <w:abstractNumId w:val="19"/>
  </w:num>
  <w:num w:numId="24">
    <w:abstractNumId w:val="6"/>
  </w:num>
  <w:num w:numId="25">
    <w:abstractNumId w:val="21"/>
  </w:num>
  <w:num w:numId="26">
    <w:abstractNumId w:val="26"/>
  </w:num>
  <w:num w:numId="27">
    <w:abstractNumId w:val="4"/>
  </w:num>
  <w:num w:numId="28">
    <w:abstractNumId w:val="31"/>
  </w:num>
  <w:num w:numId="29">
    <w:abstractNumId w:val="7"/>
  </w:num>
  <w:num w:numId="30">
    <w:abstractNumId w:val="9"/>
  </w:num>
  <w:num w:numId="31">
    <w:abstractNumId w:val="10"/>
  </w:num>
  <w:num w:numId="32">
    <w:abstractNumId w:val="15"/>
  </w:num>
  <w:num w:numId="33">
    <w:abstractNumId w:val="3"/>
  </w:num>
  <w:num w:numId="34">
    <w:abstractNumId w:val="0"/>
  </w:num>
  <w:num w:numId="35">
    <w:abstractNumId w:val="5"/>
  </w:num>
  <w:num w:numId="36">
    <w:abstractNumId w:val="32"/>
  </w:num>
  <w:num w:numId="37">
    <w:abstractNumId w:val="38"/>
  </w:num>
  <w:num w:numId="38">
    <w:abstractNumId w:val="25"/>
  </w:num>
  <w:num w:numId="3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67F7"/>
    <w:rsid w:val="00010D28"/>
    <w:rsid w:val="00011A86"/>
    <w:rsid w:val="00014186"/>
    <w:rsid w:val="00014ACE"/>
    <w:rsid w:val="00015474"/>
    <w:rsid w:val="00015B98"/>
    <w:rsid w:val="000205FA"/>
    <w:rsid w:val="00021599"/>
    <w:rsid w:val="00027753"/>
    <w:rsid w:val="00031737"/>
    <w:rsid w:val="00033700"/>
    <w:rsid w:val="00034D5E"/>
    <w:rsid w:val="00037434"/>
    <w:rsid w:val="00037978"/>
    <w:rsid w:val="00040B82"/>
    <w:rsid w:val="00042F2D"/>
    <w:rsid w:val="00042FB8"/>
    <w:rsid w:val="0005082E"/>
    <w:rsid w:val="00051EFB"/>
    <w:rsid w:val="00052299"/>
    <w:rsid w:val="000525F6"/>
    <w:rsid w:val="00054C1D"/>
    <w:rsid w:val="00057C79"/>
    <w:rsid w:val="0006157F"/>
    <w:rsid w:val="00062EC9"/>
    <w:rsid w:val="0006363A"/>
    <w:rsid w:val="000674D4"/>
    <w:rsid w:val="00071B84"/>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68DC"/>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F3C"/>
    <w:rsid w:val="00134FB0"/>
    <w:rsid w:val="00136F2B"/>
    <w:rsid w:val="00143781"/>
    <w:rsid w:val="00144EC6"/>
    <w:rsid w:val="00145074"/>
    <w:rsid w:val="00146CFE"/>
    <w:rsid w:val="00146E66"/>
    <w:rsid w:val="00150EF7"/>
    <w:rsid w:val="00162EC0"/>
    <w:rsid w:val="00164929"/>
    <w:rsid w:val="00165FDD"/>
    <w:rsid w:val="00165FEE"/>
    <w:rsid w:val="0016607E"/>
    <w:rsid w:val="0016724E"/>
    <w:rsid w:val="0016759E"/>
    <w:rsid w:val="00167E43"/>
    <w:rsid w:val="00170739"/>
    <w:rsid w:val="001715BF"/>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28DB"/>
    <w:rsid w:val="001A6CB4"/>
    <w:rsid w:val="001A7C41"/>
    <w:rsid w:val="001B0714"/>
    <w:rsid w:val="001B4910"/>
    <w:rsid w:val="001B61C9"/>
    <w:rsid w:val="001B7503"/>
    <w:rsid w:val="001C5563"/>
    <w:rsid w:val="001D2467"/>
    <w:rsid w:val="001D56D3"/>
    <w:rsid w:val="001D6779"/>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94CAD"/>
    <w:rsid w:val="00295623"/>
    <w:rsid w:val="00295A62"/>
    <w:rsid w:val="00297C36"/>
    <w:rsid w:val="002A0DDF"/>
    <w:rsid w:val="002A1E83"/>
    <w:rsid w:val="002A5E5F"/>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110"/>
    <w:rsid w:val="003127CE"/>
    <w:rsid w:val="0031519A"/>
    <w:rsid w:val="00315969"/>
    <w:rsid w:val="00316EA9"/>
    <w:rsid w:val="00321E68"/>
    <w:rsid w:val="00325D83"/>
    <w:rsid w:val="003268E4"/>
    <w:rsid w:val="00332241"/>
    <w:rsid w:val="00332E8A"/>
    <w:rsid w:val="003342B2"/>
    <w:rsid w:val="00343209"/>
    <w:rsid w:val="00344CE0"/>
    <w:rsid w:val="00346094"/>
    <w:rsid w:val="0034655F"/>
    <w:rsid w:val="00346F0F"/>
    <w:rsid w:val="0035235D"/>
    <w:rsid w:val="00355C81"/>
    <w:rsid w:val="00357A68"/>
    <w:rsid w:val="00371C15"/>
    <w:rsid w:val="003728CF"/>
    <w:rsid w:val="00373F15"/>
    <w:rsid w:val="003779F6"/>
    <w:rsid w:val="00380E13"/>
    <w:rsid w:val="00381A48"/>
    <w:rsid w:val="0038252B"/>
    <w:rsid w:val="0038431D"/>
    <w:rsid w:val="0038458C"/>
    <w:rsid w:val="00386225"/>
    <w:rsid w:val="003915A7"/>
    <w:rsid w:val="00393CA3"/>
    <w:rsid w:val="00396323"/>
    <w:rsid w:val="003A29A3"/>
    <w:rsid w:val="003A375F"/>
    <w:rsid w:val="003A4732"/>
    <w:rsid w:val="003A4879"/>
    <w:rsid w:val="003A5056"/>
    <w:rsid w:val="003A582C"/>
    <w:rsid w:val="003A75C1"/>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666F"/>
    <w:rsid w:val="00406CEA"/>
    <w:rsid w:val="00410239"/>
    <w:rsid w:val="004105C3"/>
    <w:rsid w:val="004130DF"/>
    <w:rsid w:val="0041343A"/>
    <w:rsid w:val="00424669"/>
    <w:rsid w:val="0042575C"/>
    <w:rsid w:val="00426ECA"/>
    <w:rsid w:val="0043112D"/>
    <w:rsid w:val="004313DF"/>
    <w:rsid w:val="00432B49"/>
    <w:rsid w:val="00432DF9"/>
    <w:rsid w:val="00433282"/>
    <w:rsid w:val="004363CC"/>
    <w:rsid w:val="004423D8"/>
    <w:rsid w:val="0044319D"/>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A0334"/>
    <w:rsid w:val="004A1DF2"/>
    <w:rsid w:val="004A3A1D"/>
    <w:rsid w:val="004A433D"/>
    <w:rsid w:val="004A5BC8"/>
    <w:rsid w:val="004A70FE"/>
    <w:rsid w:val="004A7E6B"/>
    <w:rsid w:val="004B36B0"/>
    <w:rsid w:val="004B5239"/>
    <w:rsid w:val="004B576A"/>
    <w:rsid w:val="004B69C9"/>
    <w:rsid w:val="004C0A38"/>
    <w:rsid w:val="004C1919"/>
    <w:rsid w:val="004C1E2E"/>
    <w:rsid w:val="004C5416"/>
    <w:rsid w:val="004D1127"/>
    <w:rsid w:val="004D1C9C"/>
    <w:rsid w:val="004D3E52"/>
    <w:rsid w:val="004E26FE"/>
    <w:rsid w:val="004E2DC2"/>
    <w:rsid w:val="004E5997"/>
    <w:rsid w:val="004E76D5"/>
    <w:rsid w:val="004F114D"/>
    <w:rsid w:val="004F5283"/>
    <w:rsid w:val="004F652F"/>
    <w:rsid w:val="005029C2"/>
    <w:rsid w:val="005036FC"/>
    <w:rsid w:val="00503D54"/>
    <w:rsid w:val="005133CE"/>
    <w:rsid w:val="0051346D"/>
    <w:rsid w:val="00513DB1"/>
    <w:rsid w:val="005158F9"/>
    <w:rsid w:val="00517535"/>
    <w:rsid w:val="00517F13"/>
    <w:rsid w:val="0052428A"/>
    <w:rsid w:val="005247C8"/>
    <w:rsid w:val="005252D5"/>
    <w:rsid w:val="005266E7"/>
    <w:rsid w:val="005301F5"/>
    <w:rsid w:val="005302C6"/>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81AEA"/>
    <w:rsid w:val="0058239B"/>
    <w:rsid w:val="005836FB"/>
    <w:rsid w:val="00584F97"/>
    <w:rsid w:val="00587721"/>
    <w:rsid w:val="005922D2"/>
    <w:rsid w:val="005936B9"/>
    <w:rsid w:val="0059379F"/>
    <w:rsid w:val="00594C09"/>
    <w:rsid w:val="005A3882"/>
    <w:rsid w:val="005A60A6"/>
    <w:rsid w:val="005A6A98"/>
    <w:rsid w:val="005A6BC4"/>
    <w:rsid w:val="005B1605"/>
    <w:rsid w:val="005B19D9"/>
    <w:rsid w:val="005B1C0D"/>
    <w:rsid w:val="005B348A"/>
    <w:rsid w:val="005B3FDA"/>
    <w:rsid w:val="005B4DCD"/>
    <w:rsid w:val="005B522C"/>
    <w:rsid w:val="005C139C"/>
    <w:rsid w:val="005C1C1D"/>
    <w:rsid w:val="005C3F3D"/>
    <w:rsid w:val="005C6615"/>
    <w:rsid w:val="005C7F32"/>
    <w:rsid w:val="005D2890"/>
    <w:rsid w:val="005D2EC3"/>
    <w:rsid w:val="005E2D79"/>
    <w:rsid w:val="005E7A72"/>
    <w:rsid w:val="005F0FFE"/>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7D98"/>
    <w:rsid w:val="006C0CF6"/>
    <w:rsid w:val="006C4325"/>
    <w:rsid w:val="006C4432"/>
    <w:rsid w:val="006C4BAE"/>
    <w:rsid w:val="006C7FE4"/>
    <w:rsid w:val="006D0CEF"/>
    <w:rsid w:val="006D362D"/>
    <w:rsid w:val="006D5ADA"/>
    <w:rsid w:val="006D6134"/>
    <w:rsid w:val="006E08CC"/>
    <w:rsid w:val="006E1A2B"/>
    <w:rsid w:val="006E25A3"/>
    <w:rsid w:val="006E2648"/>
    <w:rsid w:val="006E612D"/>
    <w:rsid w:val="006E622D"/>
    <w:rsid w:val="006F069B"/>
    <w:rsid w:val="006F11BE"/>
    <w:rsid w:val="006F21EA"/>
    <w:rsid w:val="006F58E6"/>
    <w:rsid w:val="006F6E6C"/>
    <w:rsid w:val="0070368E"/>
    <w:rsid w:val="0070481E"/>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403A"/>
    <w:rsid w:val="00754622"/>
    <w:rsid w:val="00755811"/>
    <w:rsid w:val="00756D89"/>
    <w:rsid w:val="007603A5"/>
    <w:rsid w:val="007619D4"/>
    <w:rsid w:val="007635B8"/>
    <w:rsid w:val="00763FF3"/>
    <w:rsid w:val="00767E87"/>
    <w:rsid w:val="007711D9"/>
    <w:rsid w:val="0077170C"/>
    <w:rsid w:val="00772814"/>
    <w:rsid w:val="00773F82"/>
    <w:rsid w:val="00774D1E"/>
    <w:rsid w:val="0077616F"/>
    <w:rsid w:val="007762B5"/>
    <w:rsid w:val="00780167"/>
    <w:rsid w:val="00781AD5"/>
    <w:rsid w:val="00784B09"/>
    <w:rsid w:val="00784BE6"/>
    <w:rsid w:val="00786A86"/>
    <w:rsid w:val="00786DE7"/>
    <w:rsid w:val="007873E7"/>
    <w:rsid w:val="007906F2"/>
    <w:rsid w:val="00791180"/>
    <w:rsid w:val="007911B8"/>
    <w:rsid w:val="00793C97"/>
    <w:rsid w:val="007961CA"/>
    <w:rsid w:val="007A2A3E"/>
    <w:rsid w:val="007A79F8"/>
    <w:rsid w:val="007B0456"/>
    <w:rsid w:val="007B0B35"/>
    <w:rsid w:val="007B14CF"/>
    <w:rsid w:val="007B1562"/>
    <w:rsid w:val="007B19AB"/>
    <w:rsid w:val="007B6E1D"/>
    <w:rsid w:val="007C16EE"/>
    <w:rsid w:val="007C1A29"/>
    <w:rsid w:val="007C2B7E"/>
    <w:rsid w:val="007C4F37"/>
    <w:rsid w:val="007C629B"/>
    <w:rsid w:val="007D30BC"/>
    <w:rsid w:val="007D471E"/>
    <w:rsid w:val="007E0572"/>
    <w:rsid w:val="007E597D"/>
    <w:rsid w:val="007E6612"/>
    <w:rsid w:val="007E6847"/>
    <w:rsid w:val="007E6E27"/>
    <w:rsid w:val="007E73C7"/>
    <w:rsid w:val="007F081B"/>
    <w:rsid w:val="007F251A"/>
    <w:rsid w:val="007F3C0D"/>
    <w:rsid w:val="007F3DF8"/>
    <w:rsid w:val="007F552E"/>
    <w:rsid w:val="00800CB9"/>
    <w:rsid w:val="00801F56"/>
    <w:rsid w:val="0080236E"/>
    <w:rsid w:val="0080631D"/>
    <w:rsid w:val="00806ADF"/>
    <w:rsid w:val="00807806"/>
    <w:rsid w:val="008127B6"/>
    <w:rsid w:val="00814B3B"/>
    <w:rsid w:val="0082034E"/>
    <w:rsid w:val="00823203"/>
    <w:rsid w:val="008240EE"/>
    <w:rsid w:val="00831A3D"/>
    <w:rsid w:val="00832CC7"/>
    <w:rsid w:val="00832CF2"/>
    <w:rsid w:val="00833AF5"/>
    <w:rsid w:val="008344D6"/>
    <w:rsid w:val="008349F1"/>
    <w:rsid w:val="00835FFA"/>
    <w:rsid w:val="00846A2D"/>
    <w:rsid w:val="0085183B"/>
    <w:rsid w:val="0085758E"/>
    <w:rsid w:val="00860741"/>
    <w:rsid w:val="008609E1"/>
    <w:rsid w:val="00861F2D"/>
    <w:rsid w:val="008622D5"/>
    <w:rsid w:val="00862800"/>
    <w:rsid w:val="00863A37"/>
    <w:rsid w:val="00866CA8"/>
    <w:rsid w:val="008670E4"/>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4FD0"/>
    <w:rsid w:val="00905F3F"/>
    <w:rsid w:val="00907625"/>
    <w:rsid w:val="009100A0"/>
    <w:rsid w:val="00911024"/>
    <w:rsid w:val="00911BF4"/>
    <w:rsid w:val="00912432"/>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2641"/>
    <w:rsid w:val="009449D2"/>
    <w:rsid w:val="00950FA6"/>
    <w:rsid w:val="009526BC"/>
    <w:rsid w:val="009661FC"/>
    <w:rsid w:val="009722AE"/>
    <w:rsid w:val="009726CB"/>
    <w:rsid w:val="009748F9"/>
    <w:rsid w:val="00974D40"/>
    <w:rsid w:val="00975094"/>
    <w:rsid w:val="00976017"/>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46A0"/>
    <w:rsid w:val="00A075F7"/>
    <w:rsid w:val="00A116BE"/>
    <w:rsid w:val="00A12198"/>
    <w:rsid w:val="00A12421"/>
    <w:rsid w:val="00A140E2"/>
    <w:rsid w:val="00A147B7"/>
    <w:rsid w:val="00A15E09"/>
    <w:rsid w:val="00A16B96"/>
    <w:rsid w:val="00A170EB"/>
    <w:rsid w:val="00A20856"/>
    <w:rsid w:val="00A2175A"/>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6063C"/>
    <w:rsid w:val="00A60755"/>
    <w:rsid w:val="00A6127C"/>
    <w:rsid w:val="00A62854"/>
    <w:rsid w:val="00A62DF2"/>
    <w:rsid w:val="00A63585"/>
    <w:rsid w:val="00A63FD7"/>
    <w:rsid w:val="00A7050D"/>
    <w:rsid w:val="00A73BEF"/>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0002"/>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A65"/>
    <w:rsid w:val="00B4750A"/>
    <w:rsid w:val="00B5137D"/>
    <w:rsid w:val="00B54366"/>
    <w:rsid w:val="00B54C61"/>
    <w:rsid w:val="00B555D0"/>
    <w:rsid w:val="00B55D5F"/>
    <w:rsid w:val="00B56373"/>
    <w:rsid w:val="00B56583"/>
    <w:rsid w:val="00B61B04"/>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2F39"/>
    <w:rsid w:val="00B937ED"/>
    <w:rsid w:val="00B94018"/>
    <w:rsid w:val="00B94694"/>
    <w:rsid w:val="00B95380"/>
    <w:rsid w:val="00B9545F"/>
    <w:rsid w:val="00B95C5C"/>
    <w:rsid w:val="00B95CD5"/>
    <w:rsid w:val="00B96190"/>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B37"/>
    <w:rsid w:val="00BE13FD"/>
    <w:rsid w:val="00BE276A"/>
    <w:rsid w:val="00BE4386"/>
    <w:rsid w:val="00BE7233"/>
    <w:rsid w:val="00BF250A"/>
    <w:rsid w:val="00BF3D5C"/>
    <w:rsid w:val="00BF59AA"/>
    <w:rsid w:val="00BF7420"/>
    <w:rsid w:val="00BF7BB9"/>
    <w:rsid w:val="00C05C25"/>
    <w:rsid w:val="00C1254E"/>
    <w:rsid w:val="00C206EA"/>
    <w:rsid w:val="00C2106E"/>
    <w:rsid w:val="00C221AA"/>
    <w:rsid w:val="00C23657"/>
    <w:rsid w:val="00C269F0"/>
    <w:rsid w:val="00C27FAA"/>
    <w:rsid w:val="00C348C9"/>
    <w:rsid w:val="00C37273"/>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2749"/>
    <w:rsid w:val="00CB3B68"/>
    <w:rsid w:val="00CB4296"/>
    <w:rsid w:val="00CB5AE2"/>
    <w:rsid w:val="00CB5E3E"/>
    <w:rsid w:val="00CC2DE0"/>
    <w:rsid w:val="00CC7B9F"/>
    <w:rsid w:val="00CD1F86"/>
    <w:rsid w:val="00CD4696"/>
    <w:rsid w:val="00CD4C54"/>
    <w:rsid w:val="00CD54ED"/>
    <w:rsid w:val="00CD57A5"/>
    <w:rsid w:val="00CE23B2"/>
    <w:rsid w:val="00CE39FA"/>
    <w:rsid w:val="00CE4BB8"/>
    <w:rsid w:val="00CE6A12"/>
    <w:rsid w:val="00CF12F4"/>
    <w:rsid w:val="00CF6996"/>
    <w:rsid w:val="00D00662"/>
    <w:rsid w:val="00D00815"/>
    <w:rsid w:val="00D00927"/>
    <w:rsid w:val="00D00C2C"/>
    <w:rsid w:val="00D029D5"/>
    <w:rsid w:val="00D03786"/>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4BFB"/>
    <w:rsid w:val="00D653B2"/>
    <w:rsid w:val="00D66026"/>
    <w:rsid w:val="00D66905"/>
    <w:rsid w:val="00D71337"/>
    <w:rsid w:val="00D71BE1"/>
    <w:rsid w:val="00D73509"/>
    <w:rsid w:val="00D73728"/>
    <w:rsid w:val="00D741CA"/>
    <w:rsid w:val="00D773FE"/>
    <w:rsid w:val="00D80AEA"/>
    <w:rsid w:val="00D818CD"/>
    <w:rsid w:val="00D83FAA"/>
    <w:rsid w:val="00D879D3"/>
    <w:rsid w:val="00D92B69"/>
    <w:rsid w:val="00D97380"/>
    <w:rsid w:val="00D9788E"/>
    <w:rsid w:val="00DA07E6"/>
    <w:rsid w:val="00DA67BA"/>
    <w:rsid w:val="00DB58C5"/>
    <w:rsid w:val="00DC23C6"/>
    <w:rsid w:val="00DC7EC8"/>
    <w:rsid w:val="00DD1B7D"/>
    <w:rsid w:val="00DD3AC2"/>
    <w:rsid w:val="00DE0A73"/>
    <w:rsid w:val="00DE0B3F"/>
    <w:rsid w:val="00DE0D0B"/>
    <w:rsid w:val="00DE2033"/>
    <w:rsid w:val="00DE22B5"/>
    <w:rsid w:val="00DE241E"/>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60C31"/>
    <w:rsid w:val="00E621FE"/>
    <w:rsid w:val="00E70087"/>
    <w:rsid w:val="00E71ED2"/>
    <w:rsid w:val="00E72767"/>
    <w:rsid w:val="00E72FB5"/>
    <w:rsid w:val="00E74088"/>
    <w:rsid w:val="00E74F01"/>
    <w:rsid w:val="00E7518E"/>
    <w:rsid w:val="00E758E3"/>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7B43"/>
    <w:rsid w:val="00EF15F6"/>
    <w:rsid w:val="00EF2EFF"/>
    <w:rsid w:val="00EF3411"/>
    <w:rsid w:val="00EF35BD"/>
    <w:rsid w:val="00EF3958"/>
    <w:rsid w:val="00EF529C"/>
    <w:rsid w:val="00EF5C04"/>
    <w:rsid w:val="00EF655D"/>
    <w:rsid w:val="00EF6658"/>
    <w:rsid w:val="00EF6951"/>
    <w:rsid w:val="00F00178"/>
    <w:rsid w:val="00F02347"/>
    <w:rsid w:val="00F033BB"/>
    <w:rsid w:val="00F04DAE"/>
    <w:rsid w:val="00F05CF8"/>
    <w:rsid w:val="00F11F04"/>
    <w:rsid w:val="00F13B3E"/>
    <w:rsid w:val="00F15A5E"/>
    <w:rsid w:val="00F1630E"/>
    <w:rsid w:val="00F16770"/>
    <w:rsid w:val="00F16D78"/>
    <w:rsid w:val="00F16E97"/>
    <w:rsid w:val="00F16F59"/>
    <w:rsid w:val="00F170EF"/>
    <w:rsid w:val="00F17336"/>
    <w:rsid w:val="00F1755C"/>
    <w:rsid w:val="00F237BD"/>
    <w:rsid w:val="00F25459"/>
    <w:rsid w:val="00F261CD"/>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628"/>
    <w:rsid w:val="00FC4783"/>
    <w:rsid w:val="00FC4B8F"/>
    <w:rsid w:val="00FC5E50"/>
    <w:rsid w:val="00FD3A37"/>
    <w:rsid w:val="00FD51A8"/>
    <w:rsid w:val="00FD68F9"/>
    <w:rsid w:val="00FE3295"/>
    <w:rsid w:val="00FE396D"/>
    <w:rsid w:val="00FE3A0A"/>
    <w:rsid w:val="00FE3BD0"/>
    <w:rsid w:val="00FE3C25"/>
    <w:rsid w:val="00FF105D"/>
    <w:rsid w:val="00FF166E"/>
    <w:rsid w:val="00FF1C43"/>
    <w:rsid w:val="00FF4261"/>
    <w:rsid w:val="00FF4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A582C"/>
    <w:pPr>
      <w:keepNext/>
      <w:keepLines/>
      <w:numPr>
        <w:ilvl w:val="1"/>
        <w:numId w:val="1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3A582C"/>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image" Target="media/image15.emf"/><Relationship Id="rId39" Type="http://schemas.openxmlformats.org/officeDocument/2006/relationships/image" Target="media/image23.emf"/><Relationship Id="rId21" Type="http://schemas.openxmlformats.org/officeDocument/2006/relationships/image" Target="media/image12.emf"/><Relationship Id="rId34" Type="http://schemas.openxmlformats.org/officeDocument/2006/relationships/oleObject" Target="embeddings/Microsoft_Visio_2003-2010_Drawing43333.vsd"/><Relationship Id="rId42" Type="http://schemas.openxmlformats.org/officeDocument/2006/relationships/image" Target="media/image24.png"/><Relationship Id="rId47" Type="http://schemas.openxmlformats.org/officeDocument/2006/relationships/image" Target="media/image28.emf"/><Relationship Id="rId50" Type="http://schemas.openxmlformats.org/officeDocument/2006/relationships/image" Target="media/image30.emf"/><Relationship Id="rId55"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3.xlsx"/><Relationship Id="rId11" Type="http://schemas.openxmlformats.org/officeDocument/2006/relationships/image" Target="media/image4.png"/><Relationship Id="rId24" Type="http://schemas.openxmlformats.org/officeDocument/2006/relationships/package" Target="embeddings/Microsoft_Excel_Worksheet1.xlsx"/><Relationship Id="rId32" Type="http://schemas.openxmlformats.org/officeDocument/2006/relationships/image" Target="media/image19.png"/><Relationship Id="rId37" Type="http://schemas.openxmlformats.org/officeDocument/2006/relationships/image" Target="media/image22.emf"/><Relationship Id="rId40" Type="http://schemas.openxmlformats.org/officeDocument/2006/relationships/oleObject" Target="embeddings/Microsoft_Visio_2003-2010_Drawing65555.vsd"/><Relationship Id="rId45" Type="http://schemas.openxmlformats.org/officeDocument/2006/relationships/image" Target="media/image27.emf"/><Relationship Id="rId53" Type="http://schemas.openxmlformats.org/officeDocument/2006/relationships/image" Target="media/image32.emf"/><Relationship Id="rId58" Type="http://schemas.openxmlformats.org/officeDocument/2006/relationships/hyperlink" Target="http://lists.openhpsdr.org/pipermail/hpsdr-openhpsdr.org/2014-June/045625.html" TargetMode="Externa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package" Target="embeddings/Microsoft_Excel_Worksheet.xlsx"/><Relationship Id="rId27" Type="http://schemas.openxmlformats.org/officeDocument/2006/relationships/package" Target="embeddings/Microsoft_Excel_Worksheet2.xlsx"/><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image" Target="media/image25.png"/><Relationship Id="rId48" Type="http://schemas.openxmlformats.org/officeDocument/2006/relationships/package" Target="embeddings/Microsoft_Excel_Worksheet6.xlsx"/><Relationship Id="rId56" Type="http://schemas.openxmlformats.org/officeDocument/2006/relationships/hyperlink" Target="https://github.com/ramonaoptics/xilinx-dma-driver" TargetMode="External"/><Relationship Id="rId8" Type="http://schemas.openxmlformats.org/officeDocument/2006/relationships/image" Target="media/image1.png"/><Relationship Id="rId51" Type="http://schemas.openxmlformats.org/officeDocument/2006/relationships/package" Target="embeddings/Microsoft_Excel_Worksheet7.xls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0.emf"/><Relationship Id="rId38" Type="http://schemas.openxmlformats.org/officeDocument/2006/relationships/package" Target="embeddings/Microsoft_Excel_Worksheet4.xlsx"/><Relationship Id="rId46" Type="http://schemas.openxmlformats.org/officeDocument/2006/relationships/package" Target="embeddings/Microsoft_Excel_Worksheet5.xlsx"/><Relationship Id="rId59"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hyperlink" Target="https://github.com/XavierAudier/tlast_generator" TargetMode="External"/><Relationship Id="rId54" Type="http://schemas.openxmlformats.org/officeDocument/2006/relationships/package" Target="embeddings/Microsoft_Excel_Worksheet8.xls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3.emf"/><Relationship Id="rId28" Type="http://schemas.openxmlformats.org/officeDocument/2006/relationships/image" Target="media/image16.emf"/><Relationship Id="rId36" Type="http://schemas.openxmlformats.org/officeDocument/2006/relationships/oleObject" Target="embeddings/Microsoft_Visio_2003-2010_Drawing54444.vsd"/><Relationship Id="rId49" Type="http://schemas.openxmlformats.org/officeDocument/2006/relationships/image" Target="media/image29.png"/><Relationship Id="rId57" Type="http://schemas.openxmlformats.org/officeDocument/2006/relationships/hyperlink" Target="https://www.raspberrypi.org/documentation/linux/kernel/headers.md" TargetMode="External"/><Relationship Id="rId10" Type="http://schemas.openxmlformats.org/officeDocument/2006/relationships/image" Target="media/image3.png"/><Relationship Id="rId31" Type="http://schemas.openxmlformats.org/officeDocument/2006/relationships/image" Target="media/image18.png"/><Relationship Id="rId44" Type="http://schemas.openxmlformats.org/officeDocument/2006/relationships/image" Target="media/image26.png"/><Relationship Id="rId52" Type="http://schemas.openxmlformats.org/officeDocument/2006/relationships/image" Target="media/image31.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9</TotalTime>
  <Pages>50</Pages>
  <Words>13079</Words>
  <Characters>74553</Characters>
  <Application>Microsoft Office Word</Application>
  <DocSecurity>0</DocSecurity>
  <Lines>621</Lines>
  <Paragraphs>174</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874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43</cp:revision>
  <cp:lastPrinted>2021-07-17T20:59:00Z</cp:lastPrinted>
  <dcterms:created xsi:type="dcterms:W3CDTF">2021-07-17T12:55:00Z</dcterms:created>
  <dcterms:modified xsi:type="dcterms:W3CDTF">2021-08-19T10:21:00Z</dcterms:modified>
</cp:coreProperties>
</file>